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6CA48A" w14:textId="09490966" w:rsidR="00F914A4" w:rsidRPr="00F914A4" w:rsidRDefault="004F00B1" w:rsidP="00F914A4">
      <w:pPr>
        <w:pStyle w:val="1"/>
        <w:numPr>
          <w:ilvl w:val="0"/>
          <w:numId w:val="6"/>
        </w:numPr>
      </w:pPr>
      <w:r>
        <w:rPr>
          <w:rFonts w:hint="eastAsia"/>
        </w:rPr>
        <w:t>语音编程</w:t>
      </w:r>
    </w:p>
    <w:p w14:paraId="04996657" w14:textId="255E9153" w:rsidR="004F00B1" w:rsidRDefault="002E154D" w:rsidP="00F914A4">
      <w:pPr>
        <w:pStyle w:val="2"/>
      </w:pPr>
      <w:r>
        <w:rPr>
          <w:rFonts w:hint="eastAsia"/>
        </w:rPr>
        <w:t>流程图</w:t>
      </w:r>
    </w:p>
    <w:p w14:paraId="5AFD5946" w14:textId="37F9E935" w:rsidR="003A53BB" w:rsidRDefault="002E154D" w:rsidP="003A53BB">
      <w:r w:rsidRPr="006E59AB">
        <w:rPr>
          <w:noProof/>
        </w:rPr>
        <w:drawing>
          <wp:inline distT="0" distB="0" distL="0" distR="0" wp14:anchorId="097457BF" wp14:editId="4F56E46C">
            <wp:extent cx="3802380" cy="5059680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9D2B6" w14:textId="5990C39E" w:rsidR="003A53BB" w:rsidRDefault="00F914A4" w:rsidP="00F914A4">
      <w:pPr>
        <w:pStyle w:val="2"/>
      </w:pPr>
      <w:r>
        <w:rPr>
          <w:rFonts w:hint="eastAsia"/>
        </w:rPr>
        <w:t>方案实现</w:t>
      </w:r>
      <w:r w:rsidR="005A02A3">
        <w:rPr>
          <w:rFonts w:hint="eastAsia"/>
        </w:rPr>
        <w:t>关键步骤</w:t>
      </w:r>
    </w:p>
    <w:p w14:paraId="3374A138" w14:textId="7FBDA11A" w:rsidR="005A02A3" w:rsidRDefault="005A02A3" w:rsidP="005A02A3">
      <w:r>
        <w:rPr>
          <w:rFonts w:hint="eastAsia"/>
        </w:rPr>
        <w:t>（</w:t>
      </w:r>
      <w:r>
        <w:t>1）语音转文本:语音转文本(此处调用三方接口实现)</w:t>
      </w:r>
    </w:p>
    <w:p w14:paraId="1C59AD19" w14:textId="28DA62CD" w:rsidR="005A02A3" w:rsidRDefault="005A02A3" w:rsidP="005A02A3">
      <w:r>
        <w:rPr>
          <w:rFonts w:hint="eastAsia"/>
        </w:rPr>
        <w:t>（</w:t>
      </w:r>
      <w:r>
        <w:t>2）文本检测:文本检测就是对文本进行分类，对于用户输入中，去掉“无关文本”，也就是不是描述代码逻辑的文本去掉；</w:t>
      </w:r>
    </w:p>
    <w:p w14:paraId="3752640F" w14:textId="5D0D0BCB" w:rsidR="005A02A3" w:rsidRDefault="005A02A3" w:rsidP="005A02A3">
      <w:r>
        <w:rPr>
          <w:rFonts w:hint="eastAsia"/>
        </w:rPr>
        <w:t>（</w:t>
      </w:r>
      <w:r>
        <w:t>3）分析精确文本表达的意思: 根据用户输入判断是否需要对一些模糊的地方进行明确，</w:t>
      </w:r>
    </w:p>
    <w:p w14:paraId="6ED57454" w14:textId="77777777" w:rsidR="005A02A3" w:rsidRDefault="005A02A3" w:rsidP="005A02A3">
      <w:r>
        <w:rPr>
          <w:rFonts w:hint="eastAsia"/>
        </w:rPr>
        <w:t>明确的部分分为两种</w:t>
      </w:r>
      <w:r>
        <w:t xml:space="preserve">,一种是系统根据自带规则进行模糊匹配纠正;另外一种是使用人机对话技术,反问用户直到明确内容. </w:t>
      </w:r>
    </w:p>
    <w:p w14:paraId="0DDCB567" w14:textId="588A42DC" w:rsidR="005A02A3" w:rsidRDefault="005A02A3" w:rsidP="005A02A3">
      <w:r>
        <w:rPr>
          <w:rFonts w:hint="eastAsia"/>
        </w:rPr>
        <w:t>（</w:t>
      </w:r>
      <w:r>
        <w:t>4）分析文本:这一步通过对文本进行解析,利用NLP相关技术形成中间结构(文本中间图).</w:t>
      </w:r>
    </w:p>
    <w:p w14:paraId="21AD6B0D" w14:textId="6727DFB2" w:rsidR="005A02A3" w:rsidRPr="005A02A3" w:rsidRDefault="005A02A3" w:rsidP="005A02A3">
      <w:r>
        <w:rPr>
          <w:rFonts w:hint="eastAsia"/>
        </w:rPr>
        <w:t>（</w:t>
      </w:r>
      <w:r>
        <w:t>5）</w:t>
      </w:r>
      <w:r>
        <w:tab/>
        <w:t>利用文本中间图生成流程图或者代码.</w:t>
      </w:r>
    </w:p>
    <w:p w14:paraId="4B33E323" w14:textId="601B4DAC" w:rsidR="005A02A3" w:rsidRDefault="005A02A3">
      <w:pPr>
        <w:pStyle w:val="3"/>
      </w:pPr>
      <w:r>
        <w:rPr>
          <w:rFonts w:hint="eastAsia"/>
        </w:rPr>
        <w:t>检测分类</w:t>
      </w:r>
    </w:p>
    <w:p w14:paraId="254380FC" w14:textId="77777777" w:rsidR="005A02A3" w:rsidRDefault="005A02A3" w:rsidP="005A02A3">
      <w:r>
        <w:rPr>
          <w:rFonts w:hint="eastAsia"/>
        </w:rPr>
        <w:t>对文本检测分类，将没有逻辑的文本剔除掉</w:t>
      </w:r>
      <w:r>
        <w:t>-可以看出是一个二分类的问题.</w:t>
      </w:r>
    </w:p>
    <w:p w14:paraId="29B81465" w14:textId="77777777" w:rsidR="005A02A3" w:rsidRDefault="005A02A3" w:rsidP="005A02A3">
      <w:r>
        <w:t>(1)前期通过基于规则的方法进行剔除:通过对文本进行分句，逐句进行判断，判断的方法通过对文本进行分类（类别包括 定义类、计算类、判断类、循环类等），然后根据分类结果，判断句子是否含有各个类别所需要的成分（如变量，循环范围等），如果段落无法分类成功或者分类成功但是没有所需要的成分，就判断其是非法文本。</w:t>
      </w:r>
    </w:p>
    <w:p w14:paraId="127F9907" w14:textId="6F2516A2" w:rsidR="005A02A3" w:rsidRDefault="005A02A3" w:rsidP="005A02A3">
      <w:r>
        <w:t>(2)后期可以改进使用机器学习的方法,利用大量数据进行学习得到分类器,将文本进行分类.</w:t>
      </w:r>
    </w:p>
    <w:p w14:paraId="7CE22CEC" w14:textId="0BE2657B" w:rsidR="008A1B4F" w:rsidRDefault="008A1B4F" w:rsidP="005A02A3"/>
    <w:p w14:paraId="075BCA06" w14:textId="2B436BEA" w:rsidR="008A1B4F" w:rsidRDefault="008A1B4F" w:rsidP="005A02A3">
      <w:r>
        <w:rPr>
          <w:rFonts w:hint="eastAsia"/>
        </w:rPr>
        <w:t>1:定义类</w:t>
      </w:r>
    </w:p>
    <w:p w14:paraId="548FA881" w14:textId="2EB6C77A" w:rsidR="008A1B4F" w:rsidRDefault="008A1B4F" w:rsidP="005A02A3">
      <w:r>
        <w:rPr>
          <w:rFonts w:hint="eastAsia"/>
        </w:rPr>
        <w:t>2:计算类</w:t>
      </w:r>
    </w:p>
    <w:p w14:paraId="350F6093" w14:textId="0FDC0387" w:rsidR="008A1B4F" w:rsidRDefault="008A1B4F" w:rsidP="005A02A3">
      <w:r>
        <w:rPr>
          <w:rFonts w:hint="eastAsia"/>
        </w:rPr>
        <w:t>3:判断类</w:t>
      </w:r>
    </w:p>
    <w:p w14:paraId="06801EB3" w14:textId="3167621F" w:rsidR="008A1B4F" w:rsidRPr="005A02A3" w:rsidRDefault="008A1B4F" w:rsidP="005A02A3">
      <w:r>
        <w:rPr>
          <w:rFonts w:hint="eastAsia"/>
        </w:rPr>
        <w:t>4:循环类</w:t>
      </w:r>
    </w:p>
    <w:p w14:paraId="4792D2D5" w14:textId="4F5B8451" w:rsidR="00F914A4" w:rsidRPr="005A02A3" w:rsidRDefault="005A02A3" w:rsidP="005A02A3">
      <w:pPr>
        <w:pStyle w:val="4"/>
        <w:rPr>
          <w:rFonts w:asciiTheme="minorHAnsi" w:eastAsiaTheme="minorEastAsia" w:hAnsiTheme="minorHAnsi" w:cstheme="minorBidi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sz w:val="32"/>
          <w:szCs w:val="32"/>
        </w:rPr>
        <w:t>文本</w:t>
      </w:r>
      <w:r w:rsidR="00F914A4" w:rsidRPr="005A02A3">
        <w:rPr>
          <w:rFonts w:asciiTheme="minorHAnsi" w:eastAsiaTheme="minorEastAsia" w:hAnsiTheme="minorHAnsi" w:cstheme="minorBidi"/>
          <w:sz w:val="32"/>
          <w:szCs w:val="32"/>
        </w:rPr>
        <w:t>分类</w:t>
      </w:r>
    </w:p>
    <w:p w14:paraId="33A3C3EF" w14:textId="39FA5ED6" w:rsidR="00F914A4" w:rsidRDefault="00F914A4" w:rsidP="005A02A3">
      <w:pPr>
        <w:pStyle w:val="5"/>
      </w:pPr>
      <w:r>
        <w:rPr>
          <w:rFonts w:hint="eastAsia"/>
        </w:rPr>
        <w:t>分类类别</w:t>
      </w:r>
    </w:p>
    <w:p w14:paraId="5A7EC6E5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定义语句；</w:t>
      </w:r>
    </w:p>
    <w:p w14:paraId="4CA112A9" w14:textId="2CABC064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例子：定义一个整形变量a；</w:t>
      </w:r>
    </w:p>
    <w:p w14:paraId="5A55C492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计算语句；</w:t>
      </w:r>
    </w:p>
    <w:p w14:paraId="2762F373" w14:textId="77777777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将a赋值为2；</w:t>
      </w:r>
    </w:p>
    <w:p w14:paraId="1E5DCA5E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bookmarkStart w:id="0" w:name="_Hlk39242451"/>
      <w:r>
        <w:rPr>
          <w:rFonts w:hint="eastAsia"/>
        </w:rPr>
        <w:t>循环</w:t>
      </w:r>
      <w:bookmarkEnd w:id="0"/>
      <w:r>
        <w:rPr>
          <w:rFonts w:hint="eastAsia"/>
        </w:rPr>
        <w:t>语句；</w:t>
      </w:r>
    </w:p>
    <w:p w14:paraId="0F292CE7" w14:textId="27179469" w:rsidR="00F914A4" w:rsidRDefault="00F914A4" w:rsidP="005A02A3">
      <w:pPr>
        <w:ind w:leftChars="343" w:left="720"/>
      </w:pPr>
      <w:r>
        <w:rPr>
          <w:rFonts w:hint="eastAsia"/>
        </w:rPr>
        <w:t>循环整个A数组</w:t>
      </w:r>
    </w:p>
    <w:p w14:paraId="2EA9E355" w14:textId="77777777" w:rsidR="00466BAB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r w:rsidR="00466BAB">
        <w:rPr>
          <w:rFonts w:hint="eastAsia"/>
        </w:rPr>
        <w:t>类：</w:t>
      </w:r>
    </w:p>
    <w:p w14:paraId="39AC4899" w14:textId="0967942B" w:rsidR="00F914A4" w:rsidRDefault="00466BAB" w:rsidP="00466BAB">
      <w:pPr>
        <w:pStyle w:val="a3"/>
        <w:ind w:left="720" w:firstLineChars="0" w:firstLine="0"/>
      </w:pPr>
      <w:r>
        <w:rPr>
          <w:rFonts w:hint="eastAsia"/>
        </w:rPr>
        <w:t>4</w:t>
      </w:r>
      <w:r>
        <w:t>.1</w:t>
      </w:r>
      <w:r w:rsidR="00F914A4">
        <w:rPr>
          <w:rFonts w:hint="eastAsia"/>
        </w:rPr>
        <w:t>语句</w:t>
      </w:r>
      <w:r w:rsidR="00372878">
        <w:rPr>
          <w:rFonts w:hint="eastAsia"/>
        </w:rPr>
        <w:t>if型</w:t>
      </w:r>
      <w:r w:rsidR="00D139AD">
        <w:rPr>
          <w:rFonts w:hint="eastAsia"/>
        </w:rPr>
        <w:t>：</w:t>
      </w:r>
    </w:p>
    <w:p w14:paraId="4248DA2B" w14:textId="15695C23" w:rsidR="00372878" w:rsidRDefault="00F914A4" w:rsidP="00D139AD">
      <w:pPr>
        <w:pStyle w:val="a3"/>
        <w:ind w:leftChars="343" w:left="720" w:firstLineChars="0" w:firstLine="120"/>
      </w:pPr>
      <w:r>
        <w:rPr>
          <w:rFonts w:hint="eastAsia"/>
        </w:rPr>
        <w:t>如果a大于3；</w:t>
      </w:r>
    </w:p>
    <w:p w14:paraId="686B7B0A" w14:textId="505BE642" w:rsidR="00372878" w:rsidRDefault="00D139AD" w:rsidP="00D139AD">
      <w:pPr>
        <w:pStyle w:val="a3"/>
        <w:ind w:left="720" w:firstLineChars="0" w:firstLine="0"/>
      </w:pPr>
      <w:r>
        <w:rPr>
          <w:rFonts w:hint="eastAsia"/>
        </w:rPr>
        <w:t>4</w:t>
      </w:r>
      <w:r>
        <w:t xml:space="preserve">.2 </w:t>
      </w:r>
      <w:r w:rsidR="00372878">
        <w:rPr>
          <w:rFonts w:hint="eastAsia"/>
        </w:rPr>
        <w:t>判断语句else型；</w:t>
      </w:r>
    </w:p>
    <w:p w14:paraId="777E0FF4" w14:textId="3CFD5A6F" w:rsidR="00372878" w:rsidRDefault="00D139AD" w:rsidP="00D139AD">
      <w:pPr>
        <w:pStyle w:val="a3"/>
        <w:ind w:left="720" w:firstLineChars="0" w:firstLine="0"/>
      </w:pPr>
      <w:r>
        <w:t xml:space="preserve">4.3 </w:t>
      </w:r>
      <w:r w:rsidR="00372878">
        <w:rPr>
          <w:rFonts w:hint="eastAsia"/>
        </w:rPr>
        <w:t>判断语句else</w:t>
      </w:r>
      <w:r w:rsidR="00372878">
        <w:t xml:space="preserve"> </w:t>
      </w:r>
      <w:r w:rsidR="00372878">
        <w:rPr>
          <w:rFonts w:hint="eastAsia"/>
        </w:rPr>
        <w:t>if</w:t>
      </w:r>
      <w:r w:rsidR="00372878">
        <w:t xml:space="preserve"> </w:t>
      </w:r>
      <w:r w:rsidR="00372878">
        <w:rPr>
          <w:rFonts w:hint="eastAsia"/>
        </w:rPr>
        <w:t>型；</w:t>
      </w:r>
    </w:p>
    <w:p w14:paraId="3BE2EFEE" w14:textId="1861B016" w:rsidR="00372878" w:rsidRPr="00372878" w:rsidRDefault="00633871" w:rsidP="005A02A3">
      <w:r>
        <w:rPr>
          <w:rFonts w:hint="eastAsia"/>
        </w:rPr>
        <w:t>（</w:t>
      </w:r>
      <w:r w:rsidR="00436A96">
        <w:t>5</w:t>
      </w:r>
      <w:r w:rsidR="00436A96">
        <w:rPr>
          <w:rFonts w:hint="eastAsia"/>
        </w:rPr>
        <w:t>）</w:t>
      </w:r>
      <w:r>
        <w:t xml:space="preserve"> </w:t>
      </w:r>
      <w:r w:rsidR="0017307C">
        <w:rPr>
          <w:rFonts w:hint="eastAsia"/>
        </w:rPr>
        <w:t>调用</w:t>
      </w:r>
      <w:r w:rsidR="00000AB5">
        <w:rPr>
          <w:rFonts w:hint="eastAsia"/>
        </w:rPr>
        <w:t>现成</w:t>
      </w:r>
      <w:r w:rsidR="0017307C">
        <w:rPr>
          <w:rFonts w:hint="eastAsia"/>
        </w:rPr>
        <w:t>算法</w:t>
      </w:r>
      <w:r w:rsidR="00000AB5">
        <w:rPr>
          <w:rFonts w:hint="eastAsia"/>
        </w:rPr>
        <w:t>（排序等）</w:t>
      </w:r>
    </w:p>
    <w:p w14:paraId="2C0ABF1F" w14:textId="77777777" w:rsidR="00372878" w:rsidRPr="00372878" w:rsidRDefault="00372878" w:rsidP="005A02A3"/>
    <w:p w14:paraId="56BDEBA1" w14:textId="4A0686D7" w:rsidR="00F914A4" w:rsidRDefault="00F914A4" w:rsidP="005A02A3">
      <w:pPr>
        <w:pStyle w:val="5"/>
      </w:pPr>
      <w:r>
        <w:rPr>
          <w:rFonts w:hint="eastAsia"/>
        </w:rPr>
        <w:t>分类器</w:t>
      </w:r>
    </w:p>
    <w:p w14:paraId="3B963EB6" w14:textId="35E38AF9" w:rsidR="00726476" w:rsidRDefault="001973DA" w:rsidP="005A02A3">
      <w:r w:rsidRPr="001973DA">
        <w:rPr>
          <w:rFonts w:hint="eastAsia"/>
        </w:rPr>
        <w:t>多分类</w:t>
      </w:r>
      <w:r w:rsidR="00AC0EDD">
        <w:rPr>
          <w:rFonts w:hint="eastAsia"/>
        </w:rPr>
        <w:t>器</w:t>
      </w:r>
      <w:r w:rsidR="00885E7E">
        <w:rPr>
          <w:rFonts w:hint="eastAsia"/>
        </w:rPr>
        <w:t>（或者多标签分类）</w:t>
      </w:r>
    </w:p>
    <w:p w14:paraId="23FAF82F" w14:textId="66A2B4D9" w:rsidR="00726476" w:rsidRDefault="00726476" w:rsidP="005A02A3">
      <w:pPr>
        <w:pStyle w:val="5"/>
      </w:pPr>
      <w:r>
        <w:rPr>
          <w:rFonts w:hint="eastAsia"/>
        </w:rPr>
        <w:t>分类规则</w:t>
      </w:r>
    </w:p>
    <w:p w14:paraId="03BE575F" w14:textId="129447C2" w:rsidR="009136EA" w:rsidRPr="009136EA" w:rsidRDefault="00726476" w:rsidP="006D2A50">
      <w:pPr>
        <w:pStyle w:val="a3"/>
        <w:numPr>
          <w:ilvl w:val="0"/>
          <w:numId w:val="10"/>
        </w:numPr>
        <w:ind w:firstLineChars="0"/>
      </w:pPr>
      <w:r w:rsidRPr="00163B4A">
        <w:rPr>
          <w:rFonts w:hint="eastAsia"/>
          <w:b/>
          <w:bCs/>
        </w:rPr>
        <w:t>定义</w:t>
      </w:r>
      <w:r w:rsidR="00244179" w:rsidRPr="00163B4A">
        <w:rPr>
          <w:rFonts w:hint="eastAsia"/>
          <w:b/>
          <w:bCs/>
        </w:rPr>
        <w:t>类别的</w:t>
      </w:r>
      <w:r w:rsidRPr="00163B4A">
        <w:rPr>
          <w:rFonts w:hint="eastAsia"/>
          <w:b/>
          <w:bCs/>
        </w:rPr>
        <w:t>规则：</w:t>
      </w:r>
      <w:r w:rsidR="009136EA">
        <w:rPr>
          <w:rFonts w:hint="eastAsia"/>
          <w:b/>
          <w:bCs/>
        </w:rPr>
        <w:t>语句含“定义”二字。</w:t>
      </w:r>
    </w:p>
    <w:p w14:paraId="6DE66E14" w14:textId="63DB3942" w:rsidR="00163B4A" w:rsidRDefault="009136EA" w:rsidP="009136EA">
      <w:pPr>
        <w:pStyle w:val="a3"/>
        <w:ind w:left="720" w:firstLineChars="0" w:firstLine="0"/>
      </w:pPr>
      <w:r>
        <w:rPr>
          <w:rFonts w:hint="eastAsia"/>
          <w:b/>
          <w:bCs/>
        </w:rPr>
        <w:t>对应提取规则：</w:t>
      </w:r>
      <w:r w:rsidR="00635097" w:rsidRPr="00163B4A">
        <w:rPr>
          <w:rFonts w:hint="eastAsia"/>
          <w:b/>
          <w:bCs/>
        </w:rPr>
        <w:t>首先</w:t>
      </w:r>
      <w:r w:rsidR="00687EDB">
        <w:rPr>
          <w:rFonts w:hint="eastAsia"/>
        </w:rPr>
        <w:t>选择外文作为变量；</w:t>
      </w:r>
      <w:r w:rsidR="00635097">
        <w:rPr>
          <w:rFonts w:hint="eastAsia"/>
        </w:rPr>
        <w:t>在</w:t>
      </w:r>
      <w:r w:rsidR="00635097" w:rsidRPr="00163B4A">
        <w:rPr>
          <w:rFonts w:hint="eastAsia"/>
          <w:b/>
          <w:bCs/>
        </w:rPr>
        <w:t>直接或者间接</w:t>
      </w:r>
      <w:r w:rsidR="00635097">
        <w:rPr>
          <w:rFonts w:hint="eastAsia"/>
        </w:rPr>
        <w:t>修饰该变量的前面的所有定语中，选择</w:t>
      </w:r>
      <w:proofErr w:type="gramStart"/>
      <w:r w:rsidR="00BC372D">
        <w:rPr>
          <w:rFonts w:hint="eastAsia"/>
        </w:rPr>
        <w:t>’</w:t>
      </w:r>
      <w:proofErr w:type="gramEnd"/>
      <w:r w:rsidR="00F04CA7" w:rsidRPr="008C177B">
        <w:rPr>
          <w:rFonts w:hint="eastAsia"/>
          <w:b/>
          <w:bCs/>
        </w:rPr>
        <w:t>词性且最近距离</w:t>
      </w:r>
      <w:r w:rsidR="00BC372D">
        <w:rPr>
          <w:rFonts w:hint="eastAsia"/>
        </w:rPr>
        <w:t>‘b词性</w:t>
      </w:r>
      <w:r w:rsidR="00F04CA7">
        <w:rPr>
          <w:rFonts w:hint="eastAsia"/>
        </w:rPr>
        <w:t>的’</w:t>
      </w:r>
      <w:r w:rsidR="00635097">
        <w:rPr>
          <w:rFonts w:hint="eastAsia"/>
        </w:rPr>
        <w:t>定语作为</w:t>
      </w:r>
      <w:r w:rsidR="00635097" w:rsidRPr="00163B4A">
        <w:rPr>
          <w:rFonts w:hint="eastAsia"/>
          <w:b/>
          <w:bCs/>
        </w:rPr>
        <w:t>类型</w:t>
      </w:r>
      <w:r w:rsidR="006C109E" w:rsidRPr="00163B4A">
        <w:rPr>
          <w:rFonts w:hint="eastAsia"/>
          <w:b/>
          <w:bCs/>
        </w:rPr>
        <w:t>,</w:t>
      </w:r>
      <w:r w:rsidR="00BC372D">
        <w:rPr>
          <w:rFonts w:hint="eastAsia"/>
          <w:b/>
          <w:bCs/>
        </w:rPr>
        <w:t>同时判断</w:t>
      </w:r>
      <w:r w:rsidR="006C109E" w:rsidRPr="00163B4A">
        <w:rPr>
          <w:rFonts w:hint="eastAsia"/>
          <w:b/>
          <w:bCs/>
        </w:rPr>
        <w:t>再利用该词语进行类别分类</w:t>
      </w:r>
      <w:r w:rsidR="002648C7" w:rsidRPr="00163B4A">
        <w:rPr>
          <w:rFonts w:hint="eastAsia"/>
          <w:b/>
          <w:bCs/>
        </w:rPr>
        <w:t>得到词语的类型</w:t>
      </w:r>
      <w:r w:rsidR="00635097">
        <w:rPr>
          <w:rFonts w:hint="eastAsia"/>
        </w:rPr>
        <w:t>；</w:t>
      </w:r>
      <w:r w:rsidR="002E263D">
        <w:rPr>
          <w:rFonts w:hint="eastAsia"/>
        </w:rPr>
        <w:t>得到</w:t>
      </w:r>
      <w:r w:rsidR="00781A99">
        <w:rPr>
          <w:rFonts w:hint="eastAsia"/>
        </w:rPr>
        <w:t>类型与变量</w:t>
      </w:r>
      <w:r w:rsidR="002E263D">
        <w:rPr>
          <w:rFonts w:hint="eastAsia"/>
        </w:rPr>
        <w:t>，</w:t>
      </w:r>
      <w:r w:rsidR="008C177B">
        <w:rPr>
          <w:rFonts w:hint="eastAsia"/>
        </w:rPr>
        <w:t>还需要进一步判断是否是数组，利用</w:t>
      </w:r>
      <w:r w:rsidR="002E263D">
        <w:rPr>
          <w:rFonts w:hint="eastAsia"/>
        </w:rPr>
        <w:t>生成代码即可。</w:t>
      </w:r>
    </w:p>
    <w:p w14:paraId="561D7843" w14:textId="2438A2FD" w:rsidR="00E7793C" w:rsidRDefault="00163B4A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rFonts w:hint="eastAsia"/>
          <w:b/>
          <w:bCs/>
        </w:rPr>
        <w:t>计算类型的规则</w:t>
      </w:r>
      <w:r>
        <w:rPr>
          <w:rFonts w:hint="eastAsia"/>
        </w:rPr>
        <w:t>：</w:t>
      </w:r>
      <w:r w:rsidR="00E7793C">
        <w:rPr>
          <w:rFonts w:hint="eastAsia"/>
          <w:b/>
          <w:bCs/>
        </w:rPr>
        <w:t>语句含“赋值”、“增加”、“减少”、“自增”、“自减”、“加上”、“减上”、“相乘”、“乘上”、“取余”、“除去”、“除以”等词。</w:t>
      </w:r>
    </w:p>
    <w:p w14:paraId="5A4E2915" w14:textId="01D38006" w:rsidR="006D2A50" w:rsidRDefault="00E7793C" w:rsidP="00E7793C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2B0059" w:rsidRPr="006D2A50">
        <w:rPr>
          <w:rFonts w:hint="eastAsia"/>
          <w:b/>
          <w:bCs/>
        </w:rPr>
        <w:t>首先</w:t>
      </w:r>
      <w:r w:rsidR="000736A5">
        <w:rPr>
          <w:rFonts w:hint="eastAsia"/>
        </w:rPr>
        <w:t>对语句做符号</w:t>
      </w:r>
      <w:r w:rsidR="000736A5" w:rsidRPr="005C555B">
        <w:rPr>
          <w:rFonts w:hint="eastAsia"/>
        </w:rPr>
        <w:t>转换处理</w:t>
      </w:r>
      <w:r w:rsidR="000736A5">
        <w:rPr>
          <w:rFonts w:hint="eastAsia"/>
        </w:rPr>
        <w:t>（</w:t>
      </w:r>
      <w:r w:rsidR="000736A5" w:rsidRPr="005C555B">
        <w:rPr>
          <w:rFonts w:hint="eastAsia"/>
        </w:rPr>
        <w:t>大于换为&gt;</w:t>
      </w:r>
      <w:r w:rsidR="000736A5">
        <w:rPr>
          <w:rFonts w:hint="eastAsia"/>
        </w:rPr>
        <w:t>，赋值转为=，等于转为==）</w:t>
      </w:r>
      <w:r w:rsidR="000736A5" w:rsidRPr="005C555B">
        <w:t>,</w:t>
      </w:r>
      <w:r w:rsidR="002B0059">
        <w:rPr>
          <w:rFonts w:hint="eastAsia"/>
        </w:rPr>
        <w:t>选择外文作为变量</w:t>
      </w:r>
      <w:r w:rsidR="001873F0">
        <w:rPr>
          <w:rFonts w:hint="eastAsia"/>
        </w:rPr>
        <w:t>，如果没有就是</w:t>
      </w:r>
      <w:r w:rsidR="001873F0" w:rsidRPr="001873F0">
        <w:rPr>
          <w:rFonts w:hint="eastAsia"/>
          <w:b/>
          <w:bCs/>
        </w:rPr>
        <w:t>最近的变量</w:t>
      </w:r>
      <w:r w:rsidR="002B0059">
        <w:rPr>
          <w:rFonts w:hint="eastAsia"/>
        </w:rPr>
        <w:t>；</w:t>
      </w:r>
      <w:r w:rsidR="00C50628">
        <w:rPr>
          <w:rFonts w:hint="eastAsia"/>
        </w:rPr>
        <w:t>对上文变量对比，如果是数组类型，</w:t>
      </w:r>
      <w:r w:rsidR="008C177B">
        <w:rPr>
          <w:rFonts w:hint="eastAsia"/>
        </w:rPr>
        <w:t>则将离变量最近的数字‘i’提取作为索引，然后从i开始，挑取与该变量后面的</w:t>
      </w:r>
      <w:r w:rsidR="00C57E49">
        <w:rPr>
          <w:rFonts w:hint="eastAsia"/>
        </w:rPr>
        <w:t>‘wp</w:t>
      </w:r>
      <w:r w:rsidR="00C57E49">
        <w:t>’</w:t>
      </w:r>
      <w:r w:rsidR="00C57E49">
        <w:rPr>
          <w:rFonts w:hint="eastAsia"/>
        </w:rPr>
        <w:t>作为计算符号，对于每个符号，选择最近的</w:t>
      </w:r>
      <w:proofErr w:type="gramStart"/>
      <w:r w:rsidR="00C57E49">
        <w:t>’</w:t>
      </w:r>
      <w:proofErr w:type="gramEnd"/>
      <w:r w:rsidR="00C57E49">
        <w:t>n</w:t>
      </w:r>
      <w:proofErr w:type="gramStart"/>
      <w:r w:rsidR="00C57E49">
        <w:t>’</w:t>
      </w:r>
      <w:proofErr w:type="gramEnd"/>
      <w:r w:rsidR="00C57E49">
        <w:rPr>
          <w:rFonts w:hint="eastAsia"/>
        </w:rPr>
        <w:t>或者‘m’作为对象进行计算，</w:t>
      </w:r>
      <w:r w:rsidR="008C177B">
        <w:rPr>
          <w:rFonts w:hint="eastAsia"/>
        </w:rPr>
        <w:t>直到遇到下一个变量或者结束语</w:t>
      </w:r>
      <w:r w:rsidR="00C50628">
        <w:rPr>
          <w:rFonts w:hint="eastAsia"/>
        </w:rPr>
        <w:t>；其他类型则</w:t>
      </w:r>
      <w:r w:rsidR="00141D9C">
        <w:rPr>
          <w:rFonts w:hint="eastAsia"/>
        </w:rPr>
        <w:t>挑</w:t>
      </w:r>
      <w:r w:rsidR="003B3458" w:rsidRPr="003B3458">
        <w:rPr>
          <w:rFonts w:hint="eastAsia"/>
        </w:rPr>
        <w:t>挑取与该变量后面的‘</w:t>
      </w:r>
      <w:r w:rsidR="003B3458" w:rsidRPr="003B3458">
        <w:t>wp’作为计算符号，对于每个符号，选择最近的</w:t>
      </w:r>
      <w:proofErr w:type="gramStart"/>
      <w:r w:rsidR="003B3458" w:rsidRPr="003B3458">
        <w:t>’</w:t>
      </w:r>
      <w:proofErr w:type="gramEnd"/>
      <w:r w:rsidR="003B3458" w:rsidRPr="003B3458">
        <w:t>n</w:t>
      </w:r>
      <w:proofErr w:type="gramStart"/>
      <w:r w:rsidR="003B3458" w:rsidRPr="003B3458">
        <w:t>’</w:t>
      </w:r>
      <w:proofErr w:type="gramEnd"/>
      <w:r w:rsidR="003B3458" w:rsidRPr="003B3458">
        <w:t>或者‘m’作为对象进行计算，直到遇到下一个变量或者结束语；</w:t>
      </w:r>
    </w:p>
    <w:p w14:paraId="2FE0CB26" w14:textId="7CD0D5B2" w:rsidR="00C15206" w:rsidRPr="00C15206" w:rsidRDefault="006D2A50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b/>
          <w:bCs/>
        </w:rPr>
        <w:t>循环</w:t>
      </w:r>
      <w:r w:rsidRPr="006D2A50">
        <w:rPr>
          <w:rFonts w:hint="eastAsia"/>
          <w:b/>
          <w:bCs/>
        </w:rPr>
        <w:t>类型的规则：</w:t>
      </w:r>
      <w:r w:rsidR="0008634F">
        <w:rPr>
          <w:rFonts w:hint="eastAsia"/>
          <w:b/>
          <w:bCs/>
        </w:rPr>
        <w:t>语句含“遍历”等</w:t>
      </w:r>
      <w:r w:rsidR="00DD5017">
        <w:rPr>
          <w:rFonts w:hint="eastAsia"/>
          <w:b/>
          <w:bCs/>
        </w:rPr>
        <w:t>词语</w:t>
      </w:r>
    </w:p>
    <w:p w14:paraId="1EC07F1A" w14:textId="20041A5F" w:rsidR="006D2A50" w:rsidRDefault="00C15206" w:rsidP="00C15206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182748" w:rsidRPr="009C0F08">
        <w:rPr>
          <w:rFonts w:hint="eastAsia"/>
        </w:rPr>
        <w:t>提取外文变量，如果没有就提取最近的变量</w:t>
      </w:r>
      <w:r w:rsidR="00550905">
        <w:rPr>
          <w:rFonts w:hint="eastAsia"/>
        </w:rPr>
        <w:t>，（注意String字符串同时视为字符数组）</w:t>
      </w:r>
      <w:r w:rsidR="00182748" w:rsidRPr="009C0F08">
        <w:rPr>
          <w:rFonts w:hint="eastAsia"/>
        </w:rPr>
        <w:t>。</w:t>
      </w:r>
      <w:r w:rsidR="009C0F08">
        <w:rPr>
          <w:rFonts w:hint="eastAsia"/>
        </w:rPr>
        <w:t>同时提取数值对作为范围，如果没有范围就是遍历整个数组</w:t>
      </w:r>
      <w:r w:rsidR="00550905">
        <w:rPr>
          <w:rFonts w:hint="eastAsia"/>
        </w:rPr>
        <w:t>。</w:t>
      </w:r>
    </w:p>
    <w:p w14:paraId="750167D6" w14:textId="33B14208" w:rsidR="00DD5017" w:rsidRPr="00DD5017" w:rsidRDefault="00550905" w:rsidP="00DD5017">
      <w:pPr>
        <w:pStyle w:val="a3"/>
        <w:numPr>
          <w:ilvl w:val="0"/>
          <w:numId w:val="10"/>
        </w:numPr>
        <w:ind w:firstLineChars="0"/>
      </w:pPr>
      <w:r>
        <w:rPr>
          <w:rFonts w:hint="eastAsia"/>
          <w:b/>
          <w:bCs/>
        </w:rPr>
        <w:t>判断语句规则：</w:t>
      </w:r>
      <w:r w:rsidR="00DD5017">
        <w:rPr>
          <w:rFonts w:hint="eastAsia"/>
          <w:b/>
          <w:bCs/>
        </w:rPr>
        <w:t>语句含“如果”、“否则”、“当”等含有判断或者假设关系的词语</w:t>
      </w:r>
      <w:proofErr w:type="gramStart"/>
      <w:r w:rsidR="00DD5017">
        <w:rPr>
          <w:rFonts w:hint="eastAsia"/>
          <w:b/>
          <w:bCs/>
        </w:rPr>
        <w:t>词语</w:t>
      </w:r>
      <w:proofErr w:type="gramEnd"/>
    </w:p>
    <w:p w14:paraId="4ADAE454" w14:textId="35C8A7FE" w:rsidR="00550905" w:rsidRPr="009C0F08" w:rsidRDefault="00DD5017" w:rsidP="00DD5017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416127" w:rsidRPr="005C555B">
        <w:rPr>
          <w:rFonts w:hint="eastAsia"/>
        </w:rPr>
        <w:t>将语句分为if或者else</w:t>
      </w:r>
      <w:r w:rsidR="00276E8F">
        <w:rPr>
          <w:rFonts w:hint="eastAsia"/>
        </w:rPr>
        <w:t>或者elif</w:t>
      </w:r>
      <w:r w:rsidR="00A71661" w:rsidRPr="005C555B">
        <w:rPr>
          <w:rFonts w:hint="eastAsia"/>
        </w:rPr>
        <w:t>，并做符号转换处理，大于换为&gt;</w:t>
      </w:r>
      <w:r w:rsidR="00A71661" w:rsidRPr="005C555B">
        <w:t xml:space="preserve">, </w:t>
      </w:r>
      <w:r w:rsidR="00A71661" w:rsidRPr="005C555B">
        <w:rPr>
          <w:rFonts w:hint="eastAsia"/>
        </w:rPr>
        <w:t>等于换为=</w:t>
      </w:r>
      <w:r w:rsidR="00A71661" w:rsidRPr="005C555B">
        <w:t>=</w:t>
      </w:r>
      <w:r w:rsidR="00A71661" w:rsidRPr="005C555B">
        <w:rPr>
          <w:rFonts w:hint="eastAsia"/>
        </w:rPr>
        <w:t>，然后从头到尾按顺序提取外文，符号，构成表达式，及时判断语句表达式。</w:t>
      </w:r>
    </w:p>
    <w:p w14:paraId="243FBA9A" w14:textId="235DB43A" w:rsidR="00687EDB" w:rsidRDefault="000736A5" w:rsidP="00581B51">
      <w:pPr>
        <w:pStyle w:val="4"/>
      </w:pPr>
      <w:r>
        <w:rPr>
          <w:rFonts w:hint="eastAsia"/>
        </w:rPr>
        <w:t xml:space="preserve"> 分句原则</w:t>
      </w:r>
    </w:p>
    <w:p w14:paraId="5CD7D6EE" w14:textId="0437DDB0" w:rsidR="000736A5" w:rsidRDefault="0070723D" w:rsidP="000736A5">
      <w:r>
        <w:rPr>
          <w:rFonts w:hint="eastAsia"/>
        </w:rPr>
        <w:t>分句</w:t>
      </w:r>
      <w:r w:rsidR="003D7574">
        <w:rPr>
          <w:rFonts w:hint="eastAsia"/>
        </w:rPr>
        <w:t>只用“</w:t>
      </w:r>
      <w:r w:rsidR="00A12FEE">
        <w:rPr>
          <w:rFonts w:hint="eastAsia"/>
        </w:rPr>
        <w:t>。！？</w:t>
      </w:r>
      <w:r w:rsidR="003D7574">
        <w:rPr>
          <w:rFonts w:hint="eastAsia"/>
        </w:rPr>
        <w:t>”作为分句</w:t>
      </w:r>
      <w:r w:rsidR="00A12FEE">
        <w:rPr>
          <w:rFonts w:hint="eastAsia"/>
        </w:rPr>
        <w:t>， 注意没有使用“；”</w:t>
      </w:r>
    </w:p>
    <w:p w14:paraId="6E404E79" w14:textId="77777777" w:rsidR="00575655" w:rsidRPr="000736A5" w:rsidRDefault="00575655" w:rsidP="000736A5"/>
    <w:p w14:paraId="4D92CCEA" w14:textId="65010FF7" w:rsidR="00726476" w:rsidRDefault="003D7574" w:rsidP="00581B51">
      <w:pPr>
        <w:pStyle w:val="4"/>
      </w:pPr>
      <w:r>
        <w:rPr>
          <w:rFonts w:hint="eastAsia"/>
        </w:rPr>
        <w:t xml:space="preserve"> 用户输入规则</w:t>
      </w:r>
    </w:p>
    <w:p w14:paraId="74CE5968" w14:textId="71C7DA86" w:rsidR="003D7574" w:rsidRDefault="003D7574" w:rsidP="003D7574">
      <w:r>
        <w:rPr>
          <w:rFonts w:hint="eastAsia"/>
        </w:rPr>
        <w:t>用户输入应该一个句子为一段完整意思，也就是说，假设是一个判断语块，应该以“</w:t>
      </w:r>
      <w:r w:rsidR="009E2A2D">
        <w:rPr>
          <w:rFonts w:hint="eastAsia"/>
        </w:rPr>
        <w:t>。！？</w:t>
      </w:r>
      <w:r>
        <w:rPr>
          <w:rFonts w:hint="eastAsia"/>
        </w:rPr>
        <w:t>”</w:t>
      </w:r>
      <w:r w:rsidR="009E2A2D">
        <w:rPr>
          <w:rFonts w:hint="eastAsia"/>
        </w:rPr>
        <w:t>等符合</w:t>
      </w:r>
      <w:r>
        <w:rPr>
          <w:rFonts w:hint="eastAsia"/>
        </w:rPr>
        <w:t>结尾。</w:t>
      </w:r>
    </w:p>
    <w:p w14:paraId="3FC2BC14" w14:textId="26164936" w:rsidR="00581B51" w:rsidRDefault="00581B51">
      <w:pPr>
        <w:pStyle w:val="3"/>
      </w:pPr>
      <w:r>
        <w:rPr>
          <w:rFonts w:hint="eastAsia"/>
        </w:rPr>
        <w:t xml:space="preserve"> 分析文本形成中间图</w:t>
      </w:r>
    </w:p>
    <w:p w14:paraId="35928E69" w14:textId="77777777" w:rsidR="00581B51" w:rsidRDefault="00581B51" w:rsidP="00581B51">
      <w:r>
        <w:rPr>
          <w:rFonts w:hint="eastAsia"/>
        </w:rPr>
        <w:t>文本中间图是一段自然语言文本的</w:t>
      </w:r>
      <w:proofErr w:type="gramStart"/>
      <w:r>
        <w:t>”</w:t>
      </w:r>
      <w:proofErr w:type="gramEnd"/>
      <w:r>
        <w:rPr>
          <w:rFonts w:hint="eastAsia"/>
        </w:rPr>
        <w:t>图表示</w:t>
      </w:r>
      <w:proofErr w:type="gramStart"/>
      <w:r>
        <w:t>”</w:t>
      </w:r>
      <w:proofErr w:type="gramEnd"/>
      <w:r>
        <w:rPr>
          <w:rFonts w:hint="eastAsia"/>
        </w:rPr>
        <w:t>,在实现中,暂定为从文本中剥离杂乱信息,抽取出半结构化信息</w:t>
      </w:r>
      <w:r>
        <w:t>(</w:t>
      </w:r>
      <w:r>
        <w:rPr>
          <w:rFonts w:hint="eastAsia"/>
        </w:rPr>
        <w:t>信息表现形式将结合知识图谱生成的相关技术)</w:t>
      </w:r>
      <w:r>
        <w:t>.</w:t>
      </w:r>
      <w:r>
        <w:rPr>
          <w:rFonts w:hint="eastAsia"/>
        </w:rPr>
        <w:t>将这些知识表示</w:t>
      </w:r>
      <w:proofErr w:type="gramStart"/>
      <w:r>
        <w:rPr>
          <w:rFonts w:hint="eastAsia"/>
        </w:rPr>
        <w:t>融汇</w:t>
      </w:r>
      <w:proofErr w:type="gramEnd"/>
      <w:r>
        <w:rPr>
          <w:rFonts w:hint="eastAsia"/>
        </w:rPr>
        <w:t>成</w:t>
      </w:r>
      <w:proofErr w:type="gramStart"/>
      <w:r>
        <w:t>”</w:t>
      </w:r>
      <w:proofErr w:type="gramEnd"/>
      <w:r>
        <w:rPr>
          <w:rFonts w:hint="eastAsia"/>
        </w:rPr>
        <w:t>文本中间图</w:t>
      </w:r>
      <w:proofErr w:type="gramStart"/>
      <w:r>
        <w:t>”</w:t>
      </w:r>
      <w:proofErr w:type="gramEnd"/>
      <w:r>
        <w:rPr>
          <w:rFonts w:hint="eastAsia"/>
        </w:rPr>
        <w:t>,也就是图数据结构。</w:t>
      </w:r>
    </w:p>
    <w:p w14:paraId="526E1009" w14:textId="77777777" w:rsidR="00581B51" w:rsidRDefault="00581B51" w:rsidP="00581B51">
      <w:r>
        <w:tab/>
      </w:r>
    </w:p>
    <w:p w14:paraId="636A0475" w14:textId="1A2C0F43" w:rsidR="00581B51" w:rsidRDefault="00581B51" w:rsidP="00594C3D">
      <w:pPr>
        <w:ind w:firstLine="420"/>
      </w:pPr>
      <w:r>
        <w:rPr>
          <w:rFonts w:hint="eastAsia"/>
        </w:rPr>
        <w:t>（1）定义关系图结构：</w:t>
      </w:r>
    </w:p>
    <w:p w14:paraId="7539D883" w14:textId="31300491" w:rsidR="00581B51" w:rsidRDefault="00581B51" w:rsidP="00594C3D">
      <w:pPr>
        <w:jc w:val="center"/>
      </w:pPr>
      <w:r w:rsidRPr="00B06C19">
        <w:rPr>
          <w:noProof/>
        </w:rPr>
        <w:drawing>
          <wp:inline distT="0" distB="0" distL="0" distR="0" wp14:anchorId="159C967F" wp14:editId="334655B6">
            <wp:extent cx="3695700" cy="14325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41BE4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类型</w:t>
      </w:r>
      <w:r>
        <w:t xml:space="preserve"> </w:t>
      </w:r>
      <w:r>
        <w:rPr>
          <w:rFonts w:hint="eastAsia"/>
        </w:rPr>
        <w:t>变量名；</w:t>
      </w:r>
    </w:p>
    <w:p w14:paraId="351ECEDF" w14:textId="300C4CCA" w:rsidR="00581B51" w:rsidRDefault="00594C3D" w:rsidP="00594C3D">
      <w:pPr>
        <w:ind w:firstLine="420"/>
      </w:pPr>
      <w:r>
        <w:rPr>
          <w:rFonts w:hint="eastAsia"/>
        </w:rPr>
        <w:t>（2）</w:t>
      </w:r>
      <w:r w:rsidR="00581B51">
        <w:rPr>
          <w:rFonts w:hint="eastAsia"/>
        </w:rPr>
        <w:t>计算关系：</w:t>
      </w:r>
    </w:p>
    <w:p w14:paraId="79F32111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2C52FD36" wp14:editId="06C8CF25">
            <wp:extent cx="3398520" cy="11506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8421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 =</w:t>
      </w:r>
      <w:r>
        <w:t xml:space="preserve"> </w:t>
      </w:r>
      <w:r>
        <w:rPr>
          <w:rFonts w:hint="eastAsia"/>
        </w:rPr>
        <w:t>计算表达式子</w:t>
      </w:r>
    </w:p>
    <w:p w14:paraId="1C01E90A" w14:textId="17355F88" w:rsidR="00581B51" w:rsidRDefault="00594C3D" w:rsidP="00594C3D">
      <w:pPr>
        <w:ind w:firstLine="420"/>
      </w:pPr>
      <w:r>
        <w:rPr>
          <w:rFonts w:hint="eastAsia"/>
        </w:rPr>
        <w:t>（3）</w:t>
      </w:r>
      <w:r w:rsidR="00581B51">
        <w:rPr>
          <w:rFonts w:hint="eastAsia"/>
        </w:rPr>
        <w:t>判断关系：</w:t>
      </w:r>
    </w:p>
    <w:p w14:paraId="1055F2A3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60BF7FB4" wp14:editId="2D92FE40">
            <wp:extent cx="3215640" cy="109728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64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A0E10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有三种判断类型分别是if、else、elif。</w:t>
      </w:r>
    </w:p>
    <w:p w14:paraId="500A5427" w14:textId="77777777" w:rsidR="00581B51" w:rsidRDefault="00581B51" w:rsidP="00594C3D">
      <w:pPr>
        <w:ind w:leftChars="200" w:left="420" w:firstLine="420"/>
      </w:pPr>
      <w:r>
        <w:t>else</w:t>
      </w:r>
      <w:r>
        <w:rPr>
          <w:rFonts w:hint="eastAsia"/>
        </w:rPr>
        <w:t>的变量为N</w:t>
      </w:r>
      <w:r>
        <w:t>ULL</w:t>
      </w:r>
      <w:r>
        <w:rPr>
          <w:rFonts w:hint="eastAsia"/>
        </w:rPr>
        <w:t>，表达式也为N</w:t>
      </w:r>
      <w:r>
        <w:t>ULL</w:t>
      </w:r>
    </w:p>
    <w:p w14:paraId="374B3BED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5C46D22E" w14:textId="77777777" w:rsidR="00581B51" w:rsidRDefault="00581B51" w:rsidP="00594C3D">
      <w:pPr>
        <w:ind w:leftChars="200" w:left="420" w:firstLine="420"/>
      </w:pPr>
      <w:r>
        <w:t>EL</w:t>
      </w: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23FA1BCF" w14:textId="77777777" w:rsidR="00581B51" w:rsidRDefault="00581B51" w:rsidP="00581B51">
      <w:pPr>
        <w:ind w:firstLine="420"/>
      </w:pPr>
    </w:p>
    <w:p w14:paraId="4D0999A8" w14:textId="77777777" w:rsidR="00581B51" w:rsidRPr="00F45D3D" w:rsidRDefault="00581B51" w:rsidP="00581B51">
      <w:pPr>
        <w:ind w:firstLine="420"/>
      </w:pPr>
    </w:p>
    <w:p w14:paraId="0458AA7C" w14:textId="77777777" w:rsidR="00581B51" w:rsidRDefault="00581B51" w:rsidP="00594C3D">
      <w:pPr>
        <w:ind w:firstLine="420"/>
      </w:pPr>
      <w:r>
        <w:rPr>
          <w:rFonts w:hint="eastAsia"/>
        </w:rPr>
        <w:t>（4）循环关系</w:t>
      </w:r>
    </w:p>
    <w:p w14:paraId="58911277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7B309944" wp14:editId="1274B281">
            <wp:extent cx="3383280" cy="108966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68AB0" w14:textId="507E3AA4" w:rsidR="00581B51" w:rsidRPr="00581B51" w:rsidRDefault="00581B51" w:rsidP="00594C3D">
      <w:pPr>
        <w:ind w:left="156" w:firstLine="420"/>
      </w:pPr>
      <w:r>
        <w:rPr>
          <w:rFonts w:hint="eastAsia"/>
        </w:rPr>
        <w:t>生成代码：在循环范围遍历变量</w:t>
      </w:r>
    </w:p>
    <w:p w14:paraId="245BDBCD" w14:textId="35222D6F" w:rsidR="004542AC" w:rsidRDefault="004542AC" w:rsidP="004542AC">
      <w:pPr>
        <w:pStyle w:val="2"/>
      </w:pPr>
      <w:r>
        <w:rPr>
          <w:rFonts w:hint="eastAsia"/>
        </w:rPr>
        <w:t>概要设计</w:t>
      </w:r>
    </w:p>
    <w:p w14:paraId="7B35DBC1" w14:textId="6D08C50F" w:rsidR="00B92F71" w:rsidRPr="00B92F71" w:rsidRDefault="00B92F71" w:rsidP="00B92F71">
      <w:r w:rsidRPr="006E59AB">
        <w:rPr>
          <w:noProof/>
        </w:rPr>
        <w:drawing>
          <wp:inline distT="0" distB="0" distL="0" distR="0" wp14:anchorId="047CB5AE" wp14:editId="3F5296F9">
            <wp:extent cx="3802380" cy="505968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4DA31" w14:textId="4262766D" w:rsidR="004542AC" w:rsidRDefault="00B810F5" w:rsidP="004542AC">
      <w:pPr>
        <w:pStyle w:val="2"/>
      </w:pPr>
      <w:r>
        <w:rPr>
          <w:rFonts w:hint="eastAsia"/>
        </w:rPr>
        <w:t>模块</w:t>
      </w:r>
      <w:r w:rsidR="004542AC">
        <w:rPr>
          <w:rFonts w:hint="eastAsia"/>
        </w:rPr>
        <w:t>设计</w:t>
      </w:r>
    </w:p>
    <w:p w14:paraId="12C5F646" w14:textId="22C009E0" w:rsidR="00D24D2E" w:rsidRDefault="00EF63CA" w:rsidP="00D24D2E">
      <w:pPr>
        <w:pStyle w:val="3"/>
      </w:pPr>
      <w:r>
        <w:rPr>
          <w:rFonts w:hint="eastAsia"/>
        </w:rPr>
        <w:t xml:space="preserve"> 小程序与</w:t>
      </w:r>
      <w:r w:rsidR="00D24D2E">
        <w:rPr>
          <w:rFonts w:hint="eastAsia"/>
        </w:rPr>
        <w:t>预处</w:t>
      </w:r>
      <w:bookmarkStart w:id="1" w:name="_GoBack"/>
      <w:bookmarkEnd w:id="1"/>
      <w:r w:rsidR="00D24D2E">
        <w:rPr>
          <w:rFonts w:hint="eastAsia"/>
        </w:rPr>
        <w:t>理模块</w:t>
      </w:r>
    </w:p>
    <w:p w14:paraId="7DE50671" w14:textId="374C9E13" w:rsidR="00D24D2E" w:rsidRDefault="00EF63CA" w:rsidP="005434E0">
      <w:r w:rsidRPr="00EF63CA">
        <w:rPr>
          <w:noProof/>
        </w:rPr>
        <w:drawing>
          <wp:inline distT="0" distB="0" distL="0" distR="0" wp14:anchorId="2C64D9F2" wp14:editId="4EADD447">
            <wp:extent cx="1760220" cy="53492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07A24" w14:textId="4050117E" w:rsidR="00D24D2E" w:rsidRDefault="005434E0" w:rsidP="00D24D2E">
      <w:pPr>
        <w:pStyle w:val="3"/>
      </w:pPr>
      <w:r>
        <w:rPr>
          <w:rFonts w:hint="eastAsia"/>
        </w:rPr>
        <w:t>分析</w:t>
      </w:r>
      <w:r w:rsidR="00D24D2E">
        <w:rPr>
          <w:rFonts w:hint="eastAsia"/>
        </w:rPr>
        <w:t>模块</w:t>
      </w:r>
    </w:p>
    <w:p w14:paraId="2349E246" w14:textId="1C8035F5" w:rsidR="00D24D2E" w:rsidRDefault="005434E0" w:rsidP="000E69DA">
      <w:pPr>
        <w:pStyle w:val="4"/>
      </w:pPr>
      <w:r>
        <w:rPr>
          <w:rFonts w:hint="eastAsia"/>
        </w:rPr>
        <w:t>文本检测</w:t>
      </w:r>
    </w:p>
    <w:p w14:paraId="456B1061" w14:textId="12DAB6B4" w:rsidR="000E69DA" w:rsidRDefault="005434E0" w:rsidP="000E69DA">
      <w:pPr>
        <w:jc w:val="center"/>
      </w:pPr>
      <w:r w:rsidRPr="005434E0">
        <w:rPr>
          <w:noProof/>
        </w:rPr>
        <w:drawing>
          <wp:inline distT="0" distB="0" distL="0" distR="0" wp14:anchorId="34D57A4D" wp14:editId="67751CB2">
            <wp:extent cx="1638300" cy="4655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BC24F" w14:textId="74EC0B8C" w:rsidR="00D51628" w:rsidRDefault="00D51628" w:rsidP="000E69DA">
      <w:pPr>
        <w:jc w:val="center"/>
      </w:pPr>
      <w:r>
        <w:rPr>
          <w:rFonts w:hint="eastAsia"/>
        </w:rPr>
        <w:t>图1-</w:t>
      </w:r>
      <w:r>
        <w:t>4</w:t>
      </w:r>
      <w:r>
        <w:rPr>
          <w:rFonts w:hint="eastAsia"/>
        </w:rPr>
        <w:t>-</w:t>
      </w:r>
      <w:r>
        <w:t xml:space="preserve">1 </w:t>
      </w:r>
      <w:r w:rsidR="005434E0">
        <w:rPr>
          <w:rFonts w:hint="eastAsia"/>
        </w:rPr>
        <w:t>文本解析</w:t>
      </w:r>
      <w:r>
        <w:rPr>
          <w:rFonts w:hint="eastAsia"/>
        </w:rPr>
        <w:t>流程图</w:t>
      </w:r>
    </w:p>
    <w:p w14:paraId="53975024" w14:textId="76A08AE8" w:rsidR="00C2292D" w:rsidRDefault="00C2292D">
      <w:pPr>
        <w:pStyle w:val="4"/>
      </w:pPr>
      <w:r>
        <w:rPr>
          <w:rFonts w:hint="eastAsia"/>
        </w:rPr>
        <w:t>文本</w:t>
      </w:r>
      <w:r w:rsidR="001D5EF4">
        <w:rPr>
          <w:rFonts w:hint="eastAsia"/>
        </w:rPr>
        <w:t>精确与</w:t>
      </w:r>
      <w:r>
        <w:rPr>
          <w:rFonts w:hint="eastAsia"/>
        </w:rPr>
        <w:t>分析和假图生成</w:t>
      </w:r>
    </w:p>
    <w:p w14:paraId="308E8980" w14:textId="0E55530A" w:rsidR="00B355FE" w:rsidRPr="00B355FE" w:rsidRDefault="00B355FE" w:rsidP="00B355FE">
      <w:bookmarkStart w:id="2" w:name="_Hlk49723203"/>
      <w:r>
        <w:rPr>
          <w:rFonts w:hint="eastAsia"/>
        </w:rPr>
        <w:t>对分句的自然语言文本逐渐明确意思，</w:t>
      </w:r>
      <w:r w:rsidR="001D5EF4" w:rsidRPr="001D5EF4">
        <w:rPr>
          <w:rFonts w:hint="eastAsia"/>
        </w:rPr>
        <w:t>可以用填槽的方法来完成；假设用户说对数组进行排序，排序没有明确指示，这时候反问用户让用户“填槽”来告诉系统用哪种排序，当将整个句子明确意思后，结束。</w:t>
      </w:r>
    </w:p>
    <w:bookmarkEnd w:id="2"/>
    <w:p w14:paraId="323E43EA" w14:textId="31AAA530" w:rsidR="00B355FE" w:rsidRPr="00B355FE" w:rsidRDefault="00B355FE" w:rsidP="00B355FE">
      <w:r>
        <w:object w:dxaOrig="3316" w:dyaOrig="11322" w14:anchorId="714CD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4pt;height:469.8pt" o:ole="">
            <v:imagedata r:id="rId15" o:title=""/>
          </v:shape>
          <o:OLEObject Type="Embed" ProgID="Visio.Drawing.11" ShapeID="_x0000_i1025" DrawAspect="Content" ObjectID="_1662623161" r:id="rId16"/>
        </w:object>
      </w:r>
    </w:p>
    <w:p w14:paraId="7A8FF155" w14:textId="3522E849" w:rsidR="00B355FE" w:rsidRDefault="00B355FE">
      <w:pPr>
        <w:pStyle w:val="4"/>
      </w:pPr>
      <w:r>
        <w:rPr>
          <w:rFonts w:hint="eastAsia"/>
        </w:rPr>
        <w:t>生成流程图或者代码</w:t>
      </w:r>
    </w:p>
    <w:p w14:paraId="173614D6" w14:textId="6E55E1D0" w:rsidR="00B355FE" w:rsidRPr="00B355FE" w:rsidRDefault="00945E79" w:rsidP="00BB14B3">
      <w:pPr>
        <w:ind w:firstLine="420"/>
      </w:pPr>
      <w:r>
        <w:rPr>
          <w:rFonts w:hint="eastAsia"/>
        </w:rPr>
        <w:t>根据假图直接按相应转化规则转为代码或者流程图。</w:t>
      </w:r>
    </w:p>
    <w:p w14:paraId="6E7DAFF0" w14:textId="5636FC99" w:rsidR="004974B7" w:rsidRDefault="004974B7" w:rsidP="004974B7">
      <w:pPr>
        <w:pStyle w:val="4"/>
      </w:pPr>
      <w:r>
        <w:rPr>
          <w:rFonts w:hint="eastAsia"/>
        </w:rPr>
        <w:t>关键变量或者数据结构</w:t>
      </w:r>
      <w:r w:rsidR="00622F0A">
        <w:rPr>
          <w:rFonts w:hint="eastAsia"/>
        </w:rPr>
        <w:t>（待开发过程增补）</w:t>
      </w:r>
    </w:p>
    <w:p w14:paraId="12B7041D" w14:textId="3188AA6E" w:rsidR="00AF2445" w:rsidRPr="002E20D7" w:rsidRDefault="004974B7" w:rsidP="004974B7">
      <w:pPr>
        <w:rPr>
          <w:vertAlign w:val="subscript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1041F4">
        <w:rPr>
          <w:rFonts w:hint="eastAsia"/>
        </w:rPr>
        <w:t>is</w:t>
      </w:r>
      <w:r w:rsidR="001041F4">
        <w:t>I</w:t>
      </w:r>
      <w:r w:rsidR="001041F4">
        <w:rPr>
          <w:rFonts w:hint="eastAsia"/>
        </w:rPr>
        <w:t>n</w:t>
      </w:r>
      <w:r w:rsidR="001041F4">
        <w:t>L</w:t>
      </w:r>
      <w:r w:rsidR="001041F4">
        <w:rPr>
          <w:rFonts w:hint="eastAsia"/>
        </w:rPr>
        <w:t>oop</w:t>
      </w:r>
      <w:r w:rsidR="00AF2445">
        <w:t>:</w:t>
      </w:r>
      <w:r w:rsidR="00412CF1">
        <w:t xml:space="preserve"> </w:t>
      </w:r>
      <w:r w:rsidR="00412CF1">
        <w:rPr>
          <w:rFonts w:hint="eastAsia"/>
        </w:rPr>
        <w:t>int</w:t>
      </w:r>
      <w:r w:rsidR="00AF2445">
        <w:t xml:space="preserve"> </w:t>
      </w:r>
      <w:r w:rsidR="00AF2445">
        <w:rPr>
          <w:rFonts w:hint="eastAsia"/>
        </w:rPr>
        <w:t>用于判断是否需要跳出</w:t>
      </w:r>
      <w:r w:rsidR="00412CF1">
        <w:rPr>
          <w:rFonts w:hint="eastAsia"/>
        </w:rPr>
        <w:t>循环</w:t>
      </w:r>
      <w:r w:rsidR="00AF2445">
        <w:rPr>
          <w:rFonts w:hint="eastAsia"/>
        </w:rPr>
        <w:t>模块</w:t>
      </w:r>
      <w:r w:rsidR="002E20D7">
        <w:rPr>
          <w:rFonts w:hint="eastAsia"/>
        </w:rPr>
        <w:t xml:space="preserve"> w</w:t>
      </w:r>
      <w:r w:rsidR="002E20D7">
        <w:rPr>
          <w:vertAlign w:val="subscript"/>
        </w:rPr>
        <w:t>1</w:t>
      </w:r>
    </w:p>
    <w:p w14:paraId="0D9F9499" w14:textId="77777777" w:rsidR="00AF2445" w:rsidRDefault="00AF2445">
      <w:pPr>
        <w:widowControl/>
        <w:jc w:val="left"/>
      </w:pPr>
      <w:r>
        <w:br w:type="page"/>
      </w:r>
    </w:p>
    <w:p w14:paraId="2DA6766D" w14:textId="79525080" w:rsidR="004974B7" w:rsidRDefault="00AF2445" w:rsidP="004974B7">
      <w:r>
        <w:rPr>
          <w:rFonts w:hint="eastAsia"/>
        </w:rPr>
        <w:t>规则：</w:t>
      </w:r>
      <w:bookmarkStart w:id="3" w:name="_Hlk40284386"/>
      <w:r>
        <w:rPr>
          <w:rFonts w:hint="eastAsia"/>
        </w:rPr>
        <w:t>如果</w:t>
      </w:r>
      <w:r w:rsidR="000058AB">
        <w:rPr>
          <w:rFonts w:hint="eastAsia"/>
        </w:rPr>
        <w:t>is</w:t>
      </w:r>
      <w:r w:rsidR="000058AB">
        <w:t>I</w:t>
      </w:r>
      <w:r w:rsidR="000058AB">
        <w:rPr>
          <w:rFonts w:hint="eastAsia"/>
        </w:rPr>
        <w:t>n</w:t>
      </w:r>
      <w:r w:rsidR="000058AB">
        <w:t>L</w:t>
      </w:r>
      <w:r w:rsidR="000058AB">
        <w:rPr>
          <w:rFonts w:hint="eastAsia"/>
        </w:rPr>
        <w:t>oop大于0</w:t>
      </w:r>
      <w:r>
        <w:rPr>
          <w:rFonts w:hint="eastAsia"/>
        </w:rPr>
        <w:t>当前句子是最后一个语句或者是句号，则生成代码后同时生成</w:t>
      </w:r>
      <w:r w:rsidR="00412CF1">
        <w:rPr>
          <w:rFonts w:hint="eastAsia"/>
        </w:rPr>
        <w:t>#define</w:t>
      </w:r>
      <w:r w:rsidR="00412CF1">
        <w:t>YKH</w:t>
      </w:r>
      <w:r w:rsidR="00412CF1">
        <w:rPr>
          <w:rFonts w:hint="eastAsia"/>
        </w:rPr>
        <w:t>$</w:t>
      </w:r>
      <w:bookmarkEnd w:id="3"/>
      <w:r w:rsidR="001041F4">
        <w:rPr>
          <w:rFonts w:hint="eastAsia"/>
        </w:rPr>
        <w:t>；</w:t>
      </w:r>
      <w:r w:rsidR="006E5D53">
        <w:rPr>
          <w:rFonts w:hint="eastAsia"/>
        </w:rPr>
        <w:t>否则只生成代码。</w:t>
      </w:r>
      <w:r w:rsidR="001041F4">
        <w:rPr>
          <w:rFonts w:hint="eastAsia"/>
        </w:rPr>
        <w:t>如果当前句子判断为循环类型，生成#define</w:t>
      </w:r>
      <w:r w:rsidR="0035365B">
        <w:t>Z</w:t>
      </w:r>
      <w:r w:rsidR="001041F4">
        <w:t>KH</w:t>
      </w:r>
      <w:r w:rsidR="001041F4">
        <w:rPr>
          <w:rFonts w:hint="eastAsia"/>
        </w:rPr>
        <w:t>$且</w:t>
      </w:r>
      <w:r w:rsidR="001041F4" w:rsidRPr="001041F4">
        <w:t>isInLoop</w:t>
      </w:r>
      <w:r w:rsidR="001041F4">
        <w:rPr>
          <w:rFonts w:hint="eastAsia"/>
        </w:rPr>
        <w:t>增加1</w:t>
      </w:r>
      <w:r>
        <w:rPr>
          <w:rFonts w:hint="eastAsia"/>
        </w:rPr>
        <w:t>。</w:t>
      </w:r>
    </w:p>
    <w:p w14:paraId="0D90A09E" w14:textId="3B5E141F" w:rsidR="00AF2445" w:rsidRDefault="00AF2445" w:rsidP="004974B7">
      <w:r>
        <w:rPr>
          <w:rFonts w:hint="eastAsia"/>
        </w:rPr>
        <w:t>（2）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：</w:t>
      </w:r>
      <w:r w:rsidR="006C6396">
        <w:rPr>
          <w:rFonts w:hint="eastAsia"/>
        </w:rPr>
        <w:t>int</w:t>
      </w:r>
      <w:r w:rsidR="006C6396">
        <w:t xml:space="preserve"> </w:t>
      </w:r>
      <w:r>
        <w:rPr>
          <w:rFonts w:hint="eastAsia"/>
        </w:rPr>
        <w:t>用于判断是否</w:t>
      </w:r>
      <w:r w:rsidR="00904CEE">
        <w:rPr>
          <w:rFonts w:hint="eastAsia"/>
        </w:rPr>
        <w:t>在判断框里，</w:t>
      </w:r>
    </w:p>
    <w:p w14:paraId="2FB59DB2" w14:textId="59A32CE8" w:rsidR="00904CEE" w:rsidRPr="004974B7" w:rsidRDefault="006C6396" w:rsidP="004974B7">
      <w:r>
        <w:rPr>
          <w:rFonts w:hint="eastAsia"/>
        </w:rPr>
        <w:t>规则：</w:t>
      </w:r>
      <w:r w:rsidRPr="006C6396">
        <w:rPr>
          <w:rFonts w:hint="eastAsia"/>
        </w:rPr>
        <w:t>如果</w:t>
      </w:r>
      <w:r>
        <w:rPr>
          <w:rFonts w:hint="eastAsia"/>
        </w:rPr>
        <w:t>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</w:t>
      </w:r>
      <w:r w:rsidRPr="006C6396">
        <w:t>大于0当前句子是最后一个语句或者是句号</w:t>
      </w:r>
      <w:r w:rsidR="001041F4">
        <w:rPr>
          <w:rFonts w:hint="eastAsia"/>
        </w:rPr>
        <w:t>或是分号或者下一语句是else或者elseif类型</w:t>
      </w:r>
      <w:r w:rsidRPr="006C6396">
        <w:t>，则生成代码后同时生成#defineYKH$</w:t>
      </w:r>
      <w:r w:rsidR="0035365B">
        <w:rPr>
          <w:rFonts w:hint="eastAsia"/>
        </w:rPr>
        <w:t>。如果当前句子判断为Judge类型，生成#define</w:t>
      </w:r>
      <w:r w:rsidR="0035365B">
        <w:t>ZKH</w:t>
      </w:r>
      <w:r w:rsidR="0035365B">
        <w:rPr>
          <w:rFonts w:hint="eastAsia"/>
        </w:rPr>
        <w:t>$且is</w:t>
      </w:r>
      <w:r w:rsidR="0035365B">
        <w:t>I</w:t>
      </w:r>
      <w:r w:rsidR="0035365B">
        <w:rPr>
          <w:rFonts w:hint="eastAsia"/>
        </w:rPr>
        <w:t>n</w:t>
      </w:r>
      <w:r w:rsidR="0035365B">
        <w:t>J</w:t>
      </w:r>
      <w:r w:rsidR="0035365B">
        <w:rPr>
          <w:rFonts w:hint="eastAsia"/>
        </w:rPr>
        <w:t>udge增加1。</w:t>
      </w:r>
    </w:p>
    <w:p w14:paraId="2E83F297" w14:textId="262C1C7C" w:rsidR="003A53BB" w:rsidRPr="003A53BB" w:rsidRDefault="00D80EC3" w:rsidP="003A53BB">
      <w:pPr>
        <w:pStyle w:val="1"/>
      </w:pPr>
      <w:r>
        <w:rPr>
          <w:rFonts w:hint="eastAsia"/>
        </w:rPr>
        <w:t>自然语言生成</w:t>
      </w:r>
      <w:r w:rsidR="003A53BB">
        <w:rPr>
          <w:rFonts w:hint="eastAsia"/>
        </w:rPr>
        <w:t>用例图</w:t>
      </w:r>
      <w:r w:rsidR="00A533D5">
        <w:rPr>
          <w:rFonts w:hint="eastAsia"/>
        </w:rPr>
        <w:t>（未完善）</w:t>
      </w:r>
    </w:p>
    <w:p w14:paraId="16FE5AFE" w14:textId="1F02F0C2" w:rsidR="003A53BB" w:rsidRDefault="003A53BB" w:rsidP="003A53BB">
      <w:pPr>
        <w:pStyle w:val="2"/>
      </w:pPr>
      <w:r>
        <w:rPr>
          <w:rFonts w:hint="eastAsia"/>
        </w:rPr>
        <w:t>实现方案-思路</w:t>
      </w:r>
    </w:p>
    <w:p w14:paraId="4EDAFF51" w14:textId="494EC14F" w:rsidR="003A53BB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语句提取关系实体对</w:t>
      </w:r>
    </w:p>
    <w:p w14:paraId="75B55A1B" w14:textId="63D61547" w:rsidR="00F01876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取关系实体对的关系</w:t>
      </w:r>
    </w:p>
    <w:p w14:paraId="2C66B2D6" w14:textId="524CB6D4" w:rsidR="006C03B9" w:rsidRDefault="00F01876" w:rsidP="006C03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</w:t>
      </w:r>
      <w:r>
        <w:t>SPO</w:t>
      </w:r>
      <w:r>
        <w:rPr>
          <w:rFonts w:hint="eastAsia"/>
        </w:rPr>
        <w:t>三元组，并使用spo三元组生成用例图</w:t>
      </w:r>
    </w:p>
    <w:p w14:paraId="640EC565" w14:textId="46969508" w:rsidR="006C03B9" w:rsidRDefault="0070723D" w:rsidP="0070723D">
      <w:pPr>
        <w:pStyle w:val="2"/>
      </w:pPr>
      <w:r>
        <w:rPr>
          <w:rFonts w:hint="eastAsia"/>
        </w:rPr>
        <w:t>方案实现细节</w:t>
      </w:r>
    </w:p>
    <w:p w14:paraId="19E0262E" w14:textId="751013B2" w:rsidR="0070723D" w:rsidRDefault="00F5306A" w:rsidP="0070723D">
      <w:pPr>
        <w:pStyle w:val="3"/>
      </w:pPr>
      <w:r>
        <w:rPr>
          <w:rFonts w:hint="eastAsia"/>
        </w:rPr>
        <w:t xml:space="preserve"> </w:t>
      </w:r>
      <w:r w:rsidR="0070723D">
        <w:rPr>
          <w:rFonts w:hint="eastAsia"/>
        </w:rPr>
        <w:t>关系分类</w:t>
      </w:r>
      <w:r w:rsidR="00243A43">
        <w:rPr>
          <w:rFonts w:hint="eastAsia"/>
        </w:rPr>
        <w:t>类型</w:t>
      </w:r>
    </w:p>
    <w:p w14:paraId="466107F7" w14:textId="42D89664" w:rsidR="0070723D" w:rsidRDefault="0070723D" w:rsidP="0070723D">
      <w:r w:rsidRPr="0070723D">
        <w:rPr>
          <w:rFonts w:hint="eastAsia"/>
        </w:rPr>
        <w:t>关联、泛化、包含、扩展</w:t>
      </w:r>
    </w:p>
    <w:p w14:paraId="0A0E5A8A" w14:textId="7D0A976D" w:rsidR="00F5306A" w:rsidRDefault="00F5306A" w:rsidP="0070723D">
      <w:r w:rsidRPr="00F5306A">
        <w:rPr>
          <w:noProof/>
        </w:rPr>
        <w:drawing>
          <wp:inline distT="0" distB="0" distL="0" distR="0" wp14:anchorId="3E246740" wp14:editId="75020828">
            <wp:extent cx="5274310" cy="1438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2F3B" w14:textId="4548EEB1" w:rsidR="006F7AAE" w:rsidRDefault="006F7AAE" w:rsidP="00AF2666">
      <w:pPr>
        <w:jc w:val="center"/>
      </w:pPr>
      <w:r>
        <w:rPr>
          <w:rFonts w:hint="eastAsia"/>
        </w:rPr>
        <w:t>图2-</w:t>
      </w:r>
      <w:r>
        <w:t xml:space="preserve">1 </w:t>
      </w:r>
      <w:r w:rsidR="00AF2666">
        <w:rPr>
          <w:rFonts w:hint="eastAsia"/>
        </w:rPr>
        <w:t>用例图</w:t>
      </w:r>
      <w:r>
        <w:rPr>
          <w:rFonts w:hint="eastAsia"/>
        </w:rPr>
        <w:t>分类关系</w:t>
      </w:r>
    </w:p>
    <w:p w14:paraId="5B223E4A" w14:textId="4FFF2665" w:rsidR="00DF7DB2" w:rsidRDefault="00243A43" w:rsidP="00DF7DB2">
      <w:pPr>
        <w:pStyle w:val="3"/>
      </w:pPr>
      <w:r>
        <w:rPr>
          <w:rFonts w:hint="eastAsia"/>
        </w:rPr>
        <w:t xml:space="preserve"> 分类原则</w:t>
      </w:r>
    </w:p>
    <w:p w14:paraId="73612EF6" w14:textId="6BE2A71C" w:rsidR="006F7AAE" w:rsidRDefault="006F7AAE" w:rsidP="006F7AAE">
      <w:pPr>
        <w:pStyle w:val="a3"/>
        <w:ind w:left="720" w:firstLineChars="0" w:firstLine="0"/>
      </w:pPr>
      <w:bookmarkStart w:id="4" w:name="_Hlk39394430"/>
      <w:r>
        <w:rPr>
          <w:rFonts w:hint="eastAsia"/>
        </w:rPr>
        <w:t>“参与者实体”：等价于图</w:t>
      </w:r>
      <w:r w:rsidR="00B87C48">
        <w:rPr>
          <w:rFonts w:hint="eastAsia"/>
        </w:rPr>
        <w:t>2-</w:t>
      </w:r>
      <w:r w:rsidR="00B87C48">
        <w:t>1</w:t>
      </w:r>
      <w:r w:rsidR="00B87C48">
        <w:rPr>
          <w:rFonts w:hint="eastAsia"/>
        </w:rPr>
        <w:t>的</w:t>
      </w:r>
      <w:proofErr w:type="gramStart"/>
      <w:r w:rsidR="00B87C48">
        <w:rPr>
          <w:rFonts w:hint="eastAsia"/>
        </w:rPr>
        <w:t>“</w:t>
      </w:r>
      <w:proofErr w:type="gramEnd"/>
      <w:r w:rsidR="00B87C48">
        <w:rPr>
          <w:rFonts w:hint="eastAsia"/>
        </w:rPr>
        <w:t>参与者；“用例实体”：等价于图中2-</w:t>
      </w:r>
      <w:r w:rsidR="00B87C48">
        <w:t>1</w:t>
      </w:r>
      <w:r w:rsidR="00B87C48">
        <w:rPr>
          <w:rFonts w:hint="eastAsia"/>
        </w:rPr>
        <w:t>的“用例””</w:t>
      </w:r>
    </w:p>
    <w:bookmarkEnd w:id="4"/>
    <w:p w14:paraId="562DA217" w14:textId="1AD89D43" w:rsidR="00DF7DB2" w:rsidRDefault="00C03A02" w:rsidP="00243A43">
      <w:pPr>
        <w:pStyle w:val="a3"/>
        <w:numPr>
          <w:ilvl w:val="0"/>
          <w:numId w:val="12"/>
        </w:numPr>
        <w:ind w:firstLineChars="0"/>
      </w:pPr>
      <w:proofErr w:type="gramStart"/>
      <w:r>
        <w:rPr>
          <w:rFonts w:hint="eastAsia"/>
        </w:rPr>
        <w:t>同个句子</w:t>
      </w:r>
      <w:proofErr w:type="gramEnd"/>
      <w:r>
        <w:rPr>
          <w:rFonts w:hint="eastAsia"/>
        </w:rPr>
        <w:t>中</w:t>
      </w:r>
      <w:r w:rsidR="007B52A2">
        <w:rPr>
          <w:rFonts w:hint="eastAsia"/>
        </w:rPr>
        <w:t>“参与者实体”如果</w:t>
      </w:r>
      <w:r w:rsidR="00621E6B">
        <w:rPr>
          <w:rFonts w:hint="eastAsia"/>
        </w:rPr>
        <w:t>不具有并列关系</w:t>
      </w:r>
      <w:r w:rsidR="00DF7DB2">
        <w:rPr>
          <w:rFonts w:hint="eastAsia"/>
        </w:rPr>
        <w:t>，则</w:t>
      </w:r>
      <w:r w:rsidR="007B52A2">
        <w:rPr>
          <w:rFonts w:hint="eastAsia"/>
        </w:rPr>
        <w:t>“参与者实体”</w:t>
      </w:r>
      <w:r w:rsidR="00DF7DB2">
        <w:rPr>
          <w:rFonts w:hint="eastAsia"/>
        </w:rPr>
        <w:t>之间</w:t>
      </w:r>
      <w:r w:rsidR="00AC7A02">
        <w:rPr>
          <w:rFonts w:hint="eastAsia"/>
        </w:rPr>
        <w:t>为</w:t>
      </w:r>
      <w:r w:rsidR="00DF7DB2">
        <w:rPr>
          <w:rFonts w:hint="eastAsia"/>
        </w:rPr>
        <w:t>泛化关系。</w:t>
      </w:r>
    </w:p>
    <w:p w14:paraId="2E5EACBE" w14:textId="0D148A4E" w:rsidR="00243A43" w:rsidRDefault="00C03A02" w:rsidP="00243A43">
      <w:pPr>
        <w:pStyle w:val="a3"/>
        <w:numPr>
          <w:ilvl w:val="0"/>
          <w:numId w:val="12"/>
        </w:numPr>
        <w:ind w:firstLineChars="0"/>
      </w:pPr>
      <w:proofErr w:type="gramStart"/>
      <w:r>
        <w:rPr>
          <w:rFonts w:hint="eastAsia"/>
        </w:rPr>
        <w:t>同个句子</w:t>
      </w:r>
      <w:proofErr w:type="gramEnd"/>
      <w:r>
        <w:rPr>
          <w:rFonts w:hint="eastAsia"/>
        </w:rPr>
        <w:t>中</w:t>
      </w:r>
      <w:r w:rsidR="006F7AAE" w:rsidRPr="006F7AAE">
        <w:t>“参与者实体”</w:t>
      </w:r>
      <w:r>
        <w:rPr>
          <w:rFonts w:hint="eastAsia"/>
        </w:rPr>
        <w:t>与“用例实体”之间为关联关系</w:t>
      </w:r>
      <w:r w:rsidR="00DE260F">
        <w:rPr>
          <w:rFonts w:hint="eastAsia"/>
        </w:rPr>
        <w:t>。</w:t>
      </w:r>
    </w:p>
    <w:p w14:paraId="2911965C" w14:textId="7A1A666A" w:rsidR="001967A0" w:rsidRPr="00DF7DB2" w:rsidRDefault="00F173CF" w:rsidP="00243A43">
      <w:pPr>
        <w:pStyle w:val="a3"/>
        <w:numPr>
          <w:ilvl w:val="0"/>
          <w:numId w:val="12"/>
        </w:numPr>
        <w:ind w:firstLineChars="0"/>
      </w:pPr>
      <w:proofErr w:type="gramStart"/>
      <w:r>
        <w:rPr>
          <w:rFonts w:hint="eastAsia"/>
        </w:rPr>
        <w:t>同个句子</w:t>
      </w:r>
      <w:proofErr w:type="gramEnd"/>
      <w:r>
        <w:rPr>
          <w:rFonts w:hint="eastAsia"/>
        </w:rPr>
        <w:t>中“用例实体”与“用例实体”</w:t>
      </w:r>
      <w:r w:rsidR="001967A0">
        <w:rPr>
          <w:rFonts w:hint="eastAsia"/>
        </w:rPr>
        <w:t>，则是</w:t>
      </w:r>
      <w:r w:rsidR="00B071C7">
        <w:rPr>
          <w:rFonts w:hint="eastAsia"/>
        </w:rPr>
        <w:t>泛化、</w:t>
      </w:r>
      <w:r w:rsidR="001967A0">
        <w:rPr>
          <w:rFonts w:hint="eastAsia"/>
        </w:rPr>
        <w:t>包括或者拓展关系，需要进一步分类</w:t>
      </w:r>
    </w:p>
    <w:p w14:paraId="536E0C40" w14:textId="7F60D39A" w:rsidR="007B52A2" w:rsidRDefault="007B52A2">
      <w:pPr>
        <w:pStyle w:val="3"/>
      </w:pPr>
      <w:r>
        <w:rPr>
          <w:rFonts w:hint="eastAsia"/>
        </w:rPr>
        <w:t>关键算法</w:t>
      </w:r>
    </w:p>
    <w:p w14:paraId="40A2AF29" w14:textId="5716AB49" w:rsidR="007B52A2" w:rsidRPr="00234949" w:rsidRDefault="007B52A2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5" w:name="_Hlk39395066"/>
      <w:r w:rsidRPr="00234949">
        <w:rPr>
          <w:rFonts w:hint="eastAsia"/>
          <w:b/>
          <w:bCs/>
        </w:rPr>
        <w:t>提取“</w:t>
      </w:r>
      <w:r w:rsidR="00F173CF" w:rsidRPr="00234949">
        <w:rPr>
          <w:rFonts w:hint="eastAsia"/>
          <w:b/>
          <w:bCs/>
        </w:rPr>
        <w:t>用例实体</w:t>
      </w:r>
      <w:r w:rsidRPr="00234949">
        <w:rPr>
          <w:rFonts w:hint="eastAsia"/>
          <w:b/>
          <w:bCs/>
        </w:rPr>
        <w:t>”</w:t>
      </w:r>
      <w:bookmarkEnd w:id="5"/>
      <w:r w:rsidRPr="00234949">
        <w:rPr>
          <w:rFonts w:hint="eastAsia"/>
          <w:b/>
          <w:bCs/>
        </w:rPr>
        <w:t>：</w:t>
      </w:r>
    </w:p>
    <w:p w14:paraId="6C4CBDB5" w14:textId="14147F4C" w:rsidR="00F173CF" w:rsidRPr="00234949" w:rsidRDefault="00F173CF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6" w:name="_Hlk39396037"/>
      <w:r w:rsidRPr="00234949">
        <w:rPr>
          <w:rFonts w:hint="eastAsia"/>
          <w:b/>
          <w:bCs/>
        </w:rPr>
        <w:t>提取“参与者实体”；</w:t>
      </w:r>
    </w:p>
    <w:bookmarkEnd w:id="6"/>
    <w:p w14:paraId="716441E0" w14:textId="1E0D0430" w:rsidR="00F173CF" w:rsidRDefault="00D31263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体</w:t>
      </w:r>
      <w:r w:rsidR="00234949" w:rsidRPr="009A6531">
        <w:rPr>
          <w:rFonts w:hint="eastAsia"/>
          <w:b/>
          <w:bCs/>
        </w:rPr>
        <w:t>之间关系</w:t>
      </w:r>
      <w:r w:rsidR="00A053C0">
        <w:rPr>
          <w:rFonts w:hint="eastAsia"/>
          <w:b/>
          <w:bCs/>
        </w:rPr>
        <w:t>提取</w:t>
      </w:r>
      <w:r w:rsidR="008B558D">
        <w:rPr>
          <w:rFonts w:hint="eastAsia"/>
          <w:b/>
          <w:bCs/>
        </w:rPr>
        <w:t>算法</w:t>
      </w:r>
      <w:r w:rsidR="00234949" w:rsidRPr="009A6531">
        <w:rPr>
          <w:rFonts w:hint="eastAsia"/>
          <w:b/>
          <w:bCs/>
        </w:rPr>
        <w:t>;</w:t>
      </w:r>
    </w:p>
    <w:p w14:paraId="4E261805" w14:textId="4E8E4899" w:rsidR="0024603D" w:rsidRDefault="0024603D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b/>
          <w:bCs/>
        </w:rPr>
        <w:t>依存关系传播算法</w:t>
      </w:r>
    </w:p>
    <w:p w14:paraId="2016741C" w14:textId="77777777" w:rsidR="0024603D" w:rsidRPr="0024603D" w:rsidRDefault="0024603D" w:rsidP="0024603D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rFonts w:hint="eastAsia"/>
          <w:b/>
          <w:bCs/>
        </w:rPr>
        <w:t>实体补充算法</w:t>
      </w:r>
    </w:p>
    <w:p w14:paraId="4383ECE0" w14:textId="41DED7D9" w:rsidR="0024603D" w:rsidRDefault="006F1744" w:rsidP="0024603D">
      <w:pPr>
        <w:pStyle w:val="a3"/>
        <w:ind w:left="720" w:firstLineChars="0" w:firstLine="0"/>
        <w:rPr>
          <w:b/>
          <w:bCs/>
        </w:rPr>
      </w:pPr>
      <w:r>
        <w:rPr>
          <w:rFonts w:hint="eastAsia"/>
          <w:b/>
          <w:bCs/>
        </w:rPr>
        <w:t xml:space="preserve"> </w:t>
      </w:r>
    </w:p>
    <w:p w14:paraId="6D0E0871" w14:textId="13FB405E" w:rsidR="00CA383F" w:rsidRDefault="00CA383F" w:rsidP="00CA383F">
      <w:pPr>
        <w:pStyle w:val="4"/>
      </w:pPr>
      <w:r w:rsidRPr="00CA383F">
        <w:t>提取“用例实体”</w:t>
      </w:r>
      <w:r>
        <w:rPr>
          <w:rFonts w:hint="eastAsia"/>
        </w:rPr>
        <w:t>-算法步骤</w:t>
      </w:r>
    </w:p>
    <w:p w14:paraId="28E11876" w14:textId="5FE6DF51" w:rsidR="00B943BB" w:rsidRDefault="00B943BB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参考N</w:t>
      </w:r>
      <w:r>
        <w:t>ER</w:t>
      </w:r>
      <w:r>
        <w:rPr>
          <w:rFonts w:hint="eastAsia"/>
        </w:rPr>
        <w:t>的方法,</w:t>
      </w:r>
      <w:r>
        <w:t xml:space="preserve"> </w:t>
      </w:r>
      <w:r>
        <w:rPr>
          <w:rFonts w:hint="eastAsia"/>
        </w:rPr>
        <w:t>可以使用C</w:t>
      </w:r>
      <w:r>
        <w:t>RF</w:t>
      </w:r>
      <w:r>
        <w:rPr>
          <w:rFonts w:hint="eastAsia"/>
        </w:rPr>
        <w:t>, 标注训练集标注来进行训练,</w:t>
      </w:r>
      <w:r w:rsidR="005626FB">
        <w:rPr>
          <w:rFonts w:hint="eastAsia"/>
        </w:rPr>
        <w:t>进而标注出：用例实体</w:t>
      </w:r>
      <w:r w:rsidR="0067532F">
        <w:rPr>
          <w:rFonts w:hint="eastAsia"/>
        </w:rPr>
        <w:t>和</w:t>
      </w:r>
      <w:r w:rsidR="005626FB">
        <w:rPr>
          <w:rFonts w:hint="eastAsia"/>
        </w:rPr>
        <w:t>参与者实体</w:t>
      </w:r>
    </w:p>
    <w:p w14:paraId="49AC52F5" w14:textId="7DCEDB8E" w:rsidR="00250AE4" w:rsidRDefault="00250AE4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基于模式匹配的方法,</w:t>
      </w:r>
      <w:r>
        <w:t xml:space="preserve"> </w:t>
      </w:r>
      <w:r>
        <w:rPr>
          <w:rFonts w:hint="eastAsia"/>
        </w:rPr>
        <w:t>根据语法分析,</w:t>
      </w:r>
      <w:r>
        <w:t xml:space="preserve"> </w:t>
      </w:r>
      <w:r>
        <w:rPr>
          <w:rFonts w:hint="eastAsia"/>
        </w:rPr>
        <w:t>往往“用例实体”为v-n对，且v的依存关系为n</w:t>
      </w:r>
    </w:p>
    <w:p w14:paraId="03C9DE5D" w14:textId="18FA98C4" w:rsidR="00D6395F" w:rsidRDefault="00D6395F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句子有多个v-n对，经过“</w:t>
      </w:r>
      <w:bookmarkStart w:id="7" w:name="_Hlk39397855"/>
      <w:bookmarkStart w:id="8" w:name="_Hlk39397846"/>
      <w:r w:rsidR="004327E5">
        <w:rPr>
          <w:rFonts w:hint="eastAsia"/>
        </w:rPr>
        <w:t>依存关系</w:t>
      </w:r>
      <w:r>
        <w:rPr>
          <w:rFonts w:hint="eastAsia"/>
        </w:rPr>
        <w:t>传播算法</w:t>
      </w:r>
      <w:bookmarkEnd w:id="7"/>
      <w:r>
        <w:rPr>
          <w:rFonts w:hint="eastAsia"/>
        </w:rPr>
        <w:t>”，往往具有关系的v-n对，会依赖于同一个词语（往往是动词）</w:t>
      </w:r>
    </w:p>
    <w:bookmarkEnd w:id="8"/>
    <w:p w14:paraId="6BB1EFC0" w14:textId="586B7B1F" w:rsidR="005626FB" w:rsidRDefault="005626FB" w:rsidP="005626FB">
      <w:pPr>
        <w:pStyle w:val="4"/>
      </w:pPr>
      <w:r w:rsidRPr="005626FB">
        <w:rPr>
          <w:rFonts w:hint="eastAsia"/>
        </w:rPr>
        <w:t>提取</w:t>
      </w:r>
      <w:bookmarkStart w:id="9" w:name="_Hlk39396232"/>
      <w:r w:rsidRPr="005626FB">
        <w:rPr>
          <w:rFonts w:hint="eastAsia"/>
        </w:rPr>
        <w:t>“参与者实体”</w:t>
      </w:r>
      <w:bookmarkEnd w:id="9"/>
      <w:r>
        <w:rPr>
          <w:rFonts w:hint="eastAsia"/>
        </w:rPr>
        <w:t>-算法步骤</w:t>
      </w:r>
    </w:p>
    <w:p w14:paraId="06A42944" w14:textId="5242CCB8" w:rsidR="005626FB" w:rsidRDefault="005626FB" w:rsidP="005626FB">
      <w:r>
        <w:rPr>
          <w:rFonts w:hint="eastAsia"/>
        </w:rPr>
        <w:t>（1）</w:t>
      </w:r>
      <w:r w:rsidR="0067532F" w:rsidRPr="0067532F">
        <w:t>2.2.3.1</w:t>
      </w:r>
      <w:r w:rsidR="0067532F">
        <w:rPr>
          <w:rFonts w:hint="eastAsia"/>
        </w:rPr>
        <w:t>节（1）方法</w:t>
      </w:r>
    </w:p>
    <w:p w14:paraId="322E8AC3" w14:textId="2EEA31F6" w:rsidR="00D35AF8" w:rsidRDefault="0067532F" w:rsidP="005626FB">
      <w:r>
        <w:rPr>
          <w:rFonts w:hint="eastAsia"/>
        </w:rPr>
        <w:t>（2）往往</w:t>
      </w:r>
      <w:r w:rsidRPr="0067532F">
        <w:rPr>
          <w:rFonts w:hint="eastAsia"/>
        </w:rPr>
        <w:t>“参与者实体”</w:t>
      </w:r>
      <w:r>
        <w:rPr>
          <w:rFonts w:hint="eastAsia"/>
        </w:rPr>
        <w:t>词性为</w:t>
      </w:r>
      <w:r w:rsidR="005A3C32">
        <w:rPr>
          <w:rFonts w:hint="eastAsia"/>
        </w:rPr>
        <w:t>n</w:t>
      </w:r>
      <w:r>
        <w:rPr>
          <w:rFonts w:hint="eastAsia"/>
        </w:rPr>
        <w:t>，</w:t>
      </w:r>
      <w:r w:rsidR="00817BBD">
        <w:rPr>
          <w:rFonts w:hint="eastAsia"/>
        </w:rPr>
        <w:t>且左边没有依赖于该参与者实体的动词；</w:t>
      </w:r>
      <w:r w:rsidR="005A3C32">
        <w:rPr>
          <w:rFonts w:hint="eastAsia"/>
        </w:rPr>
        <w:t>在依存关系中</w:t>
      </w:r>
      <w:r w:rsidR="00817BBD">
        <w:rPr>
          <w:rFonts w:hint="eastAsia"/>
        </w:rPr>
        <w:t>往往</w:t>
      </w:r>
      <w:r w:rsidR="005A3C32">
        <w:rPr>
          <w:rFonts w:hint="eastAsia"/>
        </w:rPr>
        <w:t>为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，如果同时有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</w:t>
      </w:r>
      <w:r w:rsidR="00D31263">
        <w:rPr>
          <w:rFonts w:hint="eastAsia"/>
        </w:rPr>
        <w:t>的参与者实体出现在句子中</w:t>
      </w:r>
      <w:r w:rsidR="005A3C32">
        <w:rPr>
          <w:rFonts w:hint="eastAsia"/>
        </w:rPr>
        <w:t>，两者往往依赖于同一个动词；</w:t>
      </w:r>
      <w:r w:rsidR="00B928B9" w:rsidRPr="0067246E">
        <w:t>注意这里还需要</w:t>
      </w:r>
      <w:r w:rsidR="00B928B9">
        <w:rPr>
          <w:rFonts w:hint="eastAsia"/>
        </w:rPr>
        <w:t>利用‘’</w:t>
      </w:r>
      <w:r w:rsidR="00B928B9" w:rsidRPr="002074CC">
        <w:t>实体补充算法</w:t>
      </w:r>
      <w:proofErr w:type="gramStart"/>
      <w:r w:rsidR="00B928B9">
        <w:rPr>
          <w:rFonts w:hint="eastAsia"/>
        </w:rPr>
        <w:t>”</w:t>
      </w:r>
      <w:proofErr w:type="gramEnd"/>
      <w:r w:rsidR="00B928B9">
        <w:rPr>
          <w:rFonts w:hint="eastAsia"/>
        </w:rPr>
        <w:t>补充</w:t>
      </w:r>
      <w:proofErr w:type="gramStart"/>
      <w:r w:rsidR="00CE16CD">
        <w:rPr>
          <w:rFonts w:hint="eastAsia"/>
        </w:rPr>
        <w:t>‘</w:t>
      </w:r>
      <w:proofErr w:type="gramEnd"/>
      <w:r w:rsidR="00B928B9" w:rsidRPr="0067246E">
        <w:t>参与者实体”的</w:t>
      </w:r>
      <w:r w:rsidR="00B928B9">
        <w:rPr>
          <w:rFonts w:hint="eastAsia"/>
        </w:rPr>
        <w:t>成分</w:t>
      </w:r>
      <w:r w:rsidR="00B928B9" w:rsidRPr="0067246E">
        <w:t>。</w:t>
      </w:r>
    </w:p>
    <w:p w14:paraId="21305EE6" w14:textId="3B16788D" w:rsidR="00D6395F" w:rsidRDefault="00D6395F" w:rsidP="005626FB"/>
    <w:p w14:paraId="681B8100" w14:textId="4263EFCF" w:rsidR="008B558D" w:rsidRDefault="008B558D" w:rsidP="008B558D">
      <w:pPr>
        <w:pStyle w:val="4"/>
      </w:pPr>
      <w:r w:rsidRPr="008B558D">
        <w:rPr>
          <w:rFonts w:hint="eastAsia"/>
        </w:rPr>
        <w:t>实体之间的关系</w:t>
      </w:r>
      <w:r>
        <w:rPr>
          <w:rFonts w:hint="eastAsia"/>
        </w:rPr>
        <w:t>提取-算法步骤</w:t>
      </w:r>
    </w:p>
    <w:p w14:paraId="45397C04" w14:textId="7C8672F4" w:rsidR="008B558D" w:rsidRPr="004327E5" w:rsidRDefault="0067246E" w:rsidP="008B558D">
      <w:r>
        <w:rPr>
          <w:rFonts w:hint="eastAsia"/>
        </w:rPr>
        <w:t>（1）“参与者实体”之间：</w:t>
      </w:r>
      <w:r w:rsidRPr="0067246E">
        <w:rPr>
          <w:rFonts w:hint="eastAsia"/>
        </w:rPr>
        <w:t>在依存关系中往往为“</w:t>
      </w:r>
      <w:r w:rsidRPr="0067246E">
        <w:t>SBV”或者“VOB”，</w:t>
      </w:r>
      <w:r w:rsidR="00457D9F" w:rsidRPr="00457D9F">
        <w:rPr>
          <w:rFonts w:hint="eastAsia"/>
        </w:rPr>
        <w:t xml:space="preserve"> </w:t>
      </w:r>
      <w:r w:rsidR="00457D9F">
        <w:rPr>
          <w:rFonts w:hint="eastAsia"/>
        </w:rPr>
        <w:t>参与者实体</w:t>
      </w:r>
      <w:proofErr w:type="gramStart"/>
      <w:r w:rsidR="00457D9F">
        <w:rPr>
          <w:rFonts w:hint="eastAsia"/>
        </w:rPr>
        <w:t>”</w:t>
      </w:r>
      <w:proofErr w:type="gramEnd"/>
      <w:r w:rsidR="00457D9F">
        <w:rPr>
          <w:rFonts w:hint="eastAsia"/>
        </w:rPr>
        <w:t>不具有并列关系</w:t>
      </w:r>
      <w:r>
        <w:rPr>
          <w:rFonts w:hint="eastAsia"/>
        </w:rPr>
        <w:t>且</w:t>
      </w:r>
      <w:r w:rsidRPr="0067246E">
        <w:t>两者往往依赖于同一个动词；注意这里还需要</w:t>
      </w:r>
      <w:r w:rsidR="002074CC">
        <w:rPr>
          <w:rFonts w:hint="eastAsia"/>
        </w:rPr>
        <w:t>利用‘’</w:t>
      </w:r>
      <w:r w:rsidR="002074CC" w:rsidRPr="002074CC">
        <w:t>实体补充算法</w:t>
      </w:r>
      <w:proofErr w:type="gramStart"/>
      <w:r w:rsidR="002074CC">
        <w:rPr>
          <w:rFonts w:hint="eastAsia"/>
        </w:rPr>
        <w:t>”</w:t>
      </w:r>
      <w:proofErr w:type="gramEnd"/>
      <w:r w:rsidR="002074CC">
        <w:rPr>
          <w:rFonts w:hint="eastAsia"/>
        </w:rPr>
        <w:t>补充</w:t>
      </w:r>
      <w:r w:rsidR="00CE16CD">
        <w:rPr>
          <w:rFonts w:hint="eastAsia"/>
        </w:rPr>
        <w:t>“</w:t>
      </w:r>
      <w:r w:rsidRPr="0067246E">
        <w:t>参与者实体”的</w:t>
      </w:r>
      <w:r w:rsidR="002074CC">
        <w:rPr>
          <w:rFonts w:hint="eastAsia"/>
        </w:rPr>
        <w:t>成分</w:t>
      </w:r>
      <w:r w:rsidRPr="0067246E">
        <w:t>。</w:t>
      </w:r>
      <w:r w:rsidR="00457D9F" w:rsidRPr="004327E5">
        <w:rPr>
          <w:rFonts w:hint="eastAsia"/>
          <w:b/>
          <w:bCs/>
        </w:rPr>
        <w:t>关系为：泛化关系。</w:t>
      </w:r>
    </w:p>
    <w:p w14:paraId="145970F1" w14:textId="0866FC01" w:rsidR="00457D9F" w:rsidRDefault="00457D9F" w:rsidP="008B558D">
      <w:pPr>
        <w:rPr>
          <w:b/>
          <w:bCs/>
        </w:rPr>
      </w:pPr>
      <w:r w:rsidRPr="004327E5">
        <w:rPr>
          <w:rFonts w:hint="eastAsia"/>
        </w:rPr>
        <w:t>（2）“参与者实体”与“用例实体”：句子中有参与者实体与用例实体，且两者经过“</w:t>
      </w:r>
      <w:r w:rsidR="004327E5" w:rsidRPr="004327E5">
        <w:rPr>
          <w:rFonts w:hint="eastAsia"/>
        </w:rPr>
        <w:t>依存关系传播算法</w:t>
      </w:r>
      <w:r w:rsidRPr="004327E5">
        <w:rPr>
          <w:rFonts w:hint="eastAsia"/>
        </w:rPr>
        <w:t>”判别依赖于同一个词语（往往是动词）。</w:t>
      </w:r>
      <w:r w:rsidR="004327E5" w:rsidRPr="004327E5">
        <w:rPr>
          <w:rFonts w:hint="eastAsia"/>
          <w:b/>
          <w:bCs/>
        </w:rPr>
        <w:t>关系为：关联关系。</w:t>
      </w:r>
    </w:p>
    <w:p w14:paraId="71DE59C6" w14:textId="681EE7B9" w:rsidR="004327E5" w:rsidRDefault="004327E5" w:rsidP="008B558D">
      <w:r>
        <w:rPr>
          <w:rFonts w:hint="eastAsia"/>
          <w:b/>
          <w:bCs/>
        </w:rPr>
        <w:t>（3）</w:t>
      </w:r>
      <w:r w:rsidRPr="004327E5">
        <w:rPr>
          <w:rFonts w:hint="eastAsia"/>
        </w:rPr>
        <w:t>“用例实体”</w:t>
      </w:r>
      <w:r>
        <w:rPr>
          <w:rFonts w:hint="eastAsia"/>
        </w:rPr>
        <w:t>与</w:t>
      </w:r>
      <w:r w:rsidRPr="004327E5">
        <w:rPr>
          <w:rFonts w:hint="eastAsia"/>
        </w:rPr>
        <w:t>“用例实体”</w:t>
      </w:r>
      <w:r>
        <w:rPr>
          <w:rFonts w:hint="eastAsia"/>
        </w:rPr>
        <w:t>间关系：</w:t>
      </w:r>
      <w:r w:rsidRPr="004327E5">
        <w:rPr>
          <w:rFonts w:hint="eastAsia"/>
        </w:rPr>
        <w:t>经过“依存关系传播算法”，往往具有关系的</w:t>
      </w:r>
      <w:r w:rsidRPr="004327E5">
        <w:t>v-n对，会依赖于同一个词语（往往是动词）</w:t>
      </w:r>
      <w:r>
        <w:rPr>
          <w:rFonts w:hint="eastAsia"/>
        </w:rPr>
        <w:t>。</w:t>
      </w:r>
    </w:p>
    <w:p w14:paraId="04ACA204" w14:textId="211CA91A" w:rsidR="00135BAE" w:rsidRDefault="00135BAE" w:rsidP="00135BAE">
      <w:pPr>
        <w:pStyle w:val="4"/>
      </w:pPr>
      <w:r>
        <w:rPr>
          <w:rFonts w:hint="eastAsia"/>
        </w:rPr>
        <w:t>依存关系传播算法</w:t>
      </w:r>
    </w:p>
    <w:p w14:paraId="6390154C" w14:textId="089FBD37" w:rsidR="00135BAE" w:rsidRPr="00135BAE" w:rsidRDefault="00135BAE" w:rsidP="00135BAE">
      <w:r>
        <w:rPr>
          <w:rFonts w:hint="eastAsia"/>
        </w:rPr>
        <w:t>该算法只要是根据依存关系，将输入的词语所依赖的关系链提取出来。</w:t>
      </w:r>
    </w:p>
    <w:p w14:paraId="641DD41F" w14:textId="2BE2E4EC" w:rsidR="005626FB" w:rsidRDefault="00326C83" w:rsidP="005626FB">
      <w:pPr>
        <w:pStyle w:val="4"/>
      </w:pPr>
      <w:bookmarkStart w:id="10" w:name="_Hlk39399286"/>
      <w:r>
        <w:rPr>
          <w:rFonts w:hint="eastAsia"/>
        </w:rPr>
        <w:t>实体补充算法</w:t>
      </w:r>
    </w:p>
    <w:bookmarkEnd w:id="10"/>
    <w:p w14:paraId="3A74FED6" w14:textId="71E0179C" w:rsidR="00326C83" w:rsidRPr="00326C83" w:rsidRDefault="00326C83" w:rsidP="00326C83">
      <w:r>
        <w:rPr>
          <w:rFonts w:hint="eastAsia"/>
        </w:rPr>
        <w:t>该算法主要依赖依存句法关系，将依赖该实体的“A</w:t>
      </w:r>
      <w:r>
        <w:t>TT</w:t>
      </w:r>
      <w:r>
        <w:rPr>
          <w:rFonts w:hint="eastAsia"/>
        </w:rPr>
        <w:t>”/</w:t>
      </w:r>
      <w:proofErr w:type="gramStart"/>
      <w:r>
        <w:t>”</w:t>
      </w:r>
      <w:proofErr w:type="gramEnd"/>
      <w:r>
        <w:t>COO</w:t>
      </w:r>
      <w:r>
        <w:rPr>
          <w:rFonts w:hint="eastAsia"/>
        </w:rPr>
        <w:t>“/</w:t>
      </w:r>
      <w:r>
        <w:t>”ADV</w:t>
      </w:r>
      <w:proofErr w:type="gramStart"/>
      <w:r>
        <w:rPr>
          <w:rFonts w:hint="eastAsia"/>
        </w:rPr>
        <w:t>”</w:t>
      </w:r>
      <w:proofErr w:type="gramEnd"/>
      <w:r w:rsidR="00306EB3">
        <w:rPr>
          <w:rFonts w:hint="eastAsia"/>
        </w:rPr>
        <w:t>的所有成本补充为同一个实体</w:t>
      </w:r>
      <w:r w:rsidR="00C331F6">
        <w:rPr>
          <w:rFonts w:hint="eastAsia"/>
        </w:rPr>
        <w:t>。</w:t>
      </w:r>
    </w:p>
    <w:p w14:paraId="4759D7B9" w14:textId="4ED49DEE" w:rsidR="00D80EC3" w:rsidRPr="00D80EC3" w:rsidRDefault="00D80EC3" w:rsidP="00D974B5">
      <w:pPr>
        <w:pStyle w:val="1"/>
      </w:pPr>
      <w:r>
        <w:rPr>
          <w:rFonts w:hint="eastAsia"/>
        </w:rPr>
        <w:t>自然语言生成</w:t>
      </w:r>
      <w:r w:rsidR="006C03B9">
        <w:rPr>
          <w:rFonts w:hint="eastAsia"/>
        </w:rPr>
        <w:t>数据流图</w:t>
      </w:r>
    </w:p>
    <w:p w14:paraId="3A883DA0" w14:textId="4B533D1B" w:rsidR="00D974B5" w:rsidRDefault="000C050F" w:rsidP="00D974B5">
      <w:pPr>
        <w:pStyle w:val="2"/>
      </w:pPr>
      <w:r w:rsidRPr="000C050F">
        <w:rPr>
          <w:rFonts w:hint="eastAsia"/>
        </w:rPr>
        <w:t>实现方案</w:t>
      </w:r>
      <w:r w:rsidRPr="000C050F">
        <w:t>-思路</w:t>
      </w:r>
    </w:p>
    <w:p w14:paraId="2FA42F16" w14:textId="4FBB220B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根据语句提取数据前后两个状态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</w:p>
    <w:p w14:paraId="6A68AE8D" w14:textId="69199624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提取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  <w:r>
        <w:rPr>
          <w:vertAlign w:val="subscript"/>
        </w:rPr>
        <w:t xml:space="preserve"> </w:t>
      </w:r>
      <w:r>
        <w:rPr>
          <w:rFonts w:hint="eastAsia"/>
        </w:rPr>
        <w:t>的</w:t>
      </w:r>
      <w:proofErr w:type="gramStart"/>
      <w:r w:rsidR="00482F72">
        <w:rPr>
          <w:rFonts w:hint="eastAsia"/>
        </w:rPr>
        <w:t>主</w:t>
      </w:r>
      <w:r>
        <w:rPr>
          <w:rFonts w:hint="eastAsia"/>
        </w:rPr>
        <w:t>处理</w:t>
      </w:r>
      <w:proofErr w:type="gramEnd"/>
      <w:r>
        <w:rPr>
          <w:rFonts w:hint="eastAsia"/>
        </w:rPr>
        <w:t>关系R</w:t>
      </w:r>
      <w:r>
        <w:rPr>
          <w:vertAlign w:val="subscript"/>
        </w:rPr>
        <w:t>1</w:t>
      </w:r>
      <w:r w:rsidR="003C0D0D">
        <w:rPr>
          <w:rFonts w:hint="eastAsia"/>
        </w:rPr>
        <w:t>，</w:t>
      </w:r>
      <w:r w:rsidR="003C0D0D">
        <w:t xml:space="preserve"> </w:t>
      </w:r>
    </w:p>
    <w:p w14:paraId="7540BE73" w14:textId="5DE0A8B7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</w:t>
      </w:r>
      <w:bookmarkStart w:id="11" w:name="_Hlk39098674"/>
      <w:r>
        <w:rPr>
          <w:rFonts w:hint="eastAsia"/>
        </w:rPr>
        <w:t>S</w:t>
      </w:r>
      <w:r w:rsidRPr="00D974B5">
        <w:rPr>
          <w:vertAlign w:val="subscript"/>
        </w:rPr>
        <w:t>1</w:t>
      </w:r>
      <w:r>
        <w:rPr>
          <w:rFonts w:hint="eastAsia"/>
        </w:rPr>
        <w:t>→R</w:t>
      </w:r>
      <w:r>
        <w:rPr>
          <w:vertAlign w:val="subscript"/>
        </w:rPr>
        <w:t>1</w:t>
      </w:r>
      <w:r>
        <w:rPr>
          <w:rFonts w:hint="eastAsia"/>
        </w:rPr>
        <w:t>→S</w:t>
      </w:r>
      <w:r w:rsidRPr="00D974B5">
        <w:rPr>
          <w:vertAlign w:val="subscript"/>
        </w:rPr>
        <w:t>2</w:t>
      </w:r>
      <w:bookmarkEnd w:id="11"/>
      <w:r>
        <w:rPr>
          <w:rFonts w:hint="eastAsia"/>
        </w:rPr>
        <w:t>数据流</w:t>
      </w:r>
      <w:r w:rsidR="003C0D0D">
        <w:rPr>
          <w:rFonts w:hint="eastAsia"/>
        </w:rPr>
        <w:t>情况，最终构成</w:t>
      </w:r>
      <m:oMath>
        <m:r>
          <w:rPr>
            <w:rFonts w:ascii="Cambria Math" w:hAnsi="Cambria Math"/>
          </w:rPr>
          <m:t>S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1</m:t>
                </m:r>
              </m:e>
            </m:groupChr>
          </m:e>
        </m:box>
        <m:r>
          <w:rPr>
            <w:rFonts w:ascii="Cambria Math" w:hAnsi="Cambria Math"/>
          </w:rPr>
          <m:t>R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2</m:t>
                </m:r>
              </m:e>
            </m:groupChr>
          </m:e>
        </m:box>
        <m:r>
          <w:rPr>
            <w:rFonts w:ascii="Cambria Math" w:hAnsi="Cambria Math"/>
          </w:rPr>
          <m:t>S2</m:t>
        </m:r>
      </m:oMath>
    </w:p>
    <w:p w14:paraId="0EB560E8" w14:textId="16C679FF" w:rsidR="003C0D0D" w:rsidRDefault="00DE042A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数据流图</w:t>
      </w:r>
    </w:p>
    <w:p w14:paraId="5742E1E2" w14:textId="77777777" w:rsidR="00DE042A" w:rsidRDefault="00DE042A" w:rsidP="00DE042A">
      <w:pPr>
        <w:pStyle w:val="a3"/>
        <w:ind w:left="720" w:firstLineChars="0" w:firstLine="0"/>
      </w:pPr>
    </w:p>
    <w:p w14:paraId="6DE03EC0" w14:textId="32D7B0C4" w:rsidR="00D974B5" w:rsidRPr="00D974B5" w:rsidRDefault="00DE042A" w:rsidP="00D974B5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745412F" wp14:editId="78B169B0">
            <wp:extent cx="4255188" cy="22936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11" cy="2326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9D528" w14:textId="389A8A9E" w:rsidR="00CD0D37" w:rsidRDefault="00CD0D37">
      <w:pPr>
        <w:pStyle w:val="1"/>
      </w:pPr>
      <w:r>
        <w:rPr>
          <w:rFonts w:hint="eastAsia"/>
        </w:rPr>
        <w:t>基础知识</w:t>
      </w:r>
    </w:p>
    <w:p w14:paraId="1BC49DDA" w14:textId="0F7434B7" w:rsidR="00CD0D37" w:rsidRDefault="00CD0D37" w:rsidP="00CD0D37">
      <w:pPr>
        <w:pStyle w:val="2"/>
      </w:pPr>
    </w:p>
    <w:p w14:paraId="78170261" w14:textId="5682AA9E" w:rsidR="00CD0D37" w:rsidRDefault="00CD0D37" w:rsidP="00CD0D37">
      <w:r w:rsidRPr="00CD0D37">
        <w:rPr>
          <w:noProof/>
        </w:rPr>
        <w:drawing>
          <wp:inline distT="0" distB="0" distL="0" distR="0" wp14:anchorId="0D733D27" wp14:editId="629A5A2F">
            <wp:extent cx="5274310" cy="50133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85EAA" w14:textId="574656C8" w:rsidR="00CD0D37" w:rsidRDefault="00CD0D37" w:rsidP="00CD0D37">
      <w:r w:rsidRPr="00CD0D37">
        <w:rPr>
          <w:noProof/>
        </w:rPr>
        <w:drawing>
          <wp:inline distT="0" distB="0" distL="0" distR="0" wp14:anchorId="5A4B326A" wp14:editId="339260A0">
            <wp:extent cx="4968240" cy="4081781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226" cy="4083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C0FBF" w14:textId="255B5590" w:rsidR="00CD0D37" w:rsidRDefault="00CD0D37" w:rsidP="00CD0D37"/>
    <w:p w14:paraId="3BEE4B8E" w14:textId="305766BE" w:rsidR="00CD0D37" w:rsidRPr="00CD0D37" w:rsidRDefault="00CD0D37" w:rsidP="00CD0D37">
      <w:r w:rsidRPr="00CD0D37">
        <w:rPr>
          <w:noProof/>
        </w:rPr>
        <w:drawing>
          <wp:inline distT="0" distB="0" distL="0" distR="0" wp14:anchorId="51F33CD3" wp14:editId="424C6C06">
            <wp:extent cx="4937760" cy="44056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355" cy="440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D0D37" w:rsidRPr="00CD0D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904727C" w14:textId="77777777" w:rsidR="00EE2C2A" w:rsidRDefault="00EE2C2A" w:rsidP="003D7574">
      <w:r>
        <w:separator/>
      </w:r>
    </w:p>
  </w:endnote>
  <w:endnote w:type="continuationSeparator" w:id="0">
    <w:p w14:paraId="7DA60AD4" w14:textId="77777777" w:rsidR="00EE2C2A" w:rsidRDefault="00EE2C2A" w:rsidP="003D7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74C6A1B" w14:textId="77777777" w:rsidR="00EE2C2A" w:rsidRDefault="00EE2C2A" w:rsidP="003D7574">
      <w:r>
        <w:separator/>
      </w:r>
    </w:p>
  </w:footnote>
  <w:footnote w:type="continuationSeparator" w:id="0">
    <w:p w14:paraId="2597D869" w14:textId="77777777" w:rsidR="00EE2C2A" w:rsidRDefault="00EE2C2A" w:rsidP="003D7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A005F"/>
    <w:multiLevelType w:val="hybridMultilevel"/>
    <w:tmpl w:val="B1FA4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C0D7B"/>
    <w:multiLevelType w:val="hybridMultilevel"/>
    <w:tmpl w:val="BA4A5412"/>
    <w:lvl w:ilvl="0" w:tplc="6B16B7F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BB52BF6"/>
    <w:multiLevelType w:val="hybridMultilevel"/>
    <w:tmpl w:val="19FE6FD2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3E1205"/>
    <w:multiLevelType w:val="hybridMultilevel"/>
    <w:tmpl w:val="E7F8AE14"/>
    <w:lvl w:ilvl="0" w:tplc="7F9CE9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154680"/>
    <w:multiLevelType w:val="hybridMultilevel"/>
    <w:tmpl w:val="B2108DEE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BE3BC6"/>
    <w:multiLevelType w:val="hybridMultilevel"/>
    <w:tmpl w:val="B0067054"/>
    <w:lvl w:ilvl="0" w:tplc="76E21A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2C380C"/>
    <w:multiLevelType w:val="hybridMultilevel"/>
    <w:tmpl w:val="FDCC12F2"/>
    <w:lvl w:ilvl="0" w:tplc="6B16B7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47153E7E"/>
    <w:multiLevelType w:val="hybridMultilevel"/>
    <w:tmpl w:val="C14AEE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8467253"/>
    <w:multiLevelType w:val="hybridMultilevel"/>
    <w:tmpl w:val="BAE6C408"/>
    <w:lvl w:ilvl="0" w:tplc="D6B476B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F90B9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FBA3683"/>
    <w:multiLevelType w:val="hybridMultilevel"/>
    <w:tmpl w:val="4E6E5622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6A0A8A"/>
    <w:multiLevelType w:val="hybridMultilevel"/>
    <w:tmpl w:val="78E66F54"/>
    <w:lvl w:ilvl="0" w:tplc="AB94D4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594E49"/>
    <w:multiLevelType w:val="hybridMultilevel"/>
    <w:tmpl w:val="2B20E180"/>
    <w:lvl w:ilvl="0" w:tplc="992CC2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2F4AD0"/>
    <w:multiLevelType w:val="hybridMultilevel"/>
    <w:tmpl w:val="34423BB4"/>
    <w:lvl w:ilvl="0" w:tplc="C0E6EC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2"/>
  </w:num>
  <w:num w:numId="3">
    <w:abstractNumId w:val="3"/>
  </w:num>
  <w:num w:numId="4">
    <w:abstractNumId w:val="1"/>
  </w:num>
  <w:num w:numId="5">
    <w:abstractNumId w:val="10"/>
  </w:num>
  <w:num w:numId="6">
    <w:abstractNumId w:val="7"/>
  </w:num>
  <w:num w:numId="7">
    <w:abstractNumId w:val="0"/>
  </w:num>
  <w:num w:numId="8">
    <w:abstractNumId w:val="9"/>
  </w:num>
  <w:num w:numId="9">
    <w:abstractNumId w:val="6"/>
  </w:num>
  <w:num w:numId="10">
    <w:abstractNumId w:val="8"/>
  </w:num>
  <w:num w:numId="11">
    <w:abstractNumId w:val="5"/>
  </w:num>
  <w:num w:numId="12">
    <w:abstractNumId w:val="4"/>
  </w:num>
  <w:num w:numId="13">
    <w:abstractNumId w:val="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6B59"/>
    <w:rsid w:val="00000AB5"/>
    <w:rsid w:val="000058AB"/>
    <w:rsid w:val="00030EA4"/>
    <w:rsid w:val="000476F5"/>
    <w:rsid w:val="00061779"/>
    <w:rsid w:val="000736A5"/>
    <w:rsid w:val="000850FA"/>
    <w:rsid w:val="0008634F"/>
    <w:rsid w:val="000C050F"/>
    <w:rsid w:val="000E69DA"/>
    <w:rsid w:val="00100F57"/>
    <w:rsid w:val="001041F4"/>
    <w:rsid w:val="00135BAE"/>
    <w:rsid w:val="00141D9C"/>
    <w:rsid w:val="00163B4A"/>
    <w:rsid w:val="0017307C"/>
    <w:rsid w:val="00182748"/>
    <w:rsid w:val="001834CE"/>
    <w:rsid w:val="001873F0"/>
    <w:rsid w:val="001967A0"/>
    <w:rsid w:val="001973DA"/>
    <w:rsid w:val="001D5EF4"/>
    <w:rsid w:val="002074CC"/>
    <w:rsid w:val="00234949"/>
    <w:rsid w:val="00243A43"/>
    <w:rsid w:val="00244179"/>
    <w:rsid w:val="0024603D"/>
    <w:rsid w:val="00250AE4"/>
    <w:rsid w:val="002648C7"/>
    <w:rsid w:val="00264B1F"/>
    <w:rsid w:val="00276E8F"/>
    <w:rsid w:val="002777B4"/>
    <w:rsid w:val="002A07E4"/>
    <w:rsid w:val="002B0059"/>
    <w:rsid w:val="002E154D"/>
    <w:rsid w:val="002E20D7"/>
    <w:rsid w:val="002E263D"/>
    <w:rsid w:val="00306EB3"/>
    <w:rsid w:val="00326C83"/>
    <w:rsid w:val="0035365B"/>
    <w:rsid w:val="00372878"/>
    <w:rsid w:val="00374FFD"/>
    <w:rsid w:val="003A53BB"/>
    <w:rsid w:val="003A5727"/>
    <w:rsid w:val="003B3458"/>
    <w:rsid w:val="003C0D0D"/>
    <w:rsid w:val="003D7574"/>
    <w:rsid w:val="00412CF1"/>
    <w:rsid w:val="00416127"/>
    <w:rsid w:val="004327E5"/>
    <w:rsid w:val="00436A96"/>
    <w:rsid w:val="004516D7"/>
    <w:rsid w:val="0045403A"/>
    <w:rsid w:val="004542AC"/>
    <w:rsid w:val="00457D9F"/>
    <w:rsid w:val="00466BAB"/>
    <w:rsid w:val="00482F72"/>
    <w:rsid w:val="004974B7"/>
    <w:rsid w:val="004F00B1"/>
    <w:rsid w:val="00524DA9"/>
    <w:rsid w:val="005434E0"/>
    <w:rsid w:val="00550905"/>
    <w:rsid w:val="005626FB"/>
    <w:rsid w:val="00575655"/>
    <w:rsid w:val="00581B51"/>
    <w:rsid w:val="00594C3D"/>
    <w:rsid w:val="005A02A3"/>
    <w:rsid w:val="005A3C32"/>
    <w:rsid w:val="005C555B"/>
    <w:rsid w:val="00621E6B"/>
    <w:rsid w:val="00622F0A"/>
    <w:rsid w:val="00633871"/>
    <w:rsid w:val="00635097"/>
    <w:rsid w:val="0067246E"/>
    <w:rsid w:val="0067532F"/>
    <w:rsid w:val="00687EDB"/>
    <w:rsid w:val="006C03B9"/>
    <w:rsid w:val="006C109E"/>
    <w:rsid w:val="006C6396"/>
    <w:rsid w:val="006D2A50"/>
    <w:rsid w:val="006E5D53"/>
    <w:rsid w:val="006F1744"/>
    <w:rsid w:val="006F7AAE"/>
    <w:rsid w:val="00702677"/>
    <w:rsid w:val="0070723D"/>
    <w:rsid w:val="00726476"/>
    <w:rsid w:val="00781A99"/>
    <w:rsid w:val="007B52A2"/>
    <w:rsid w:val="007B5DB6"/>
    <w:rsid w:val="00817BBD"/>
    <w:rsid w:val="00862D41"/>
    <w:rsid w:val="00885E7E"/>
    <w:rsid w:val="008A1B4F"/>
    <w:rsid w:val="008B558D"/>
    <w:rsid w:val="008C177B"/>
    <w:rsid w:val="008C4C6D"/>
    <w:rsid w:val="008D7AE0"/>
    <w:rsid w:val="00904CEE"/>
    <w:rsid w:val="009136EA"/>
    <w:rsid w:val="00945E79"/>
    <w:rsid w:val="009A6531"/>
    <w:rsid w:val="009C0F08"/>
    <w:rsid w:val="009E2A2D"/>
    <w:rsid w:val="00A053C0"/>
    <w:rsid w:val="00A12FEE"/>
    <w:rsid w:val="00A533D5"/>
    <w:rsid w:val="00A71661"/>
    <w:rsid w:val="00AA3B84"/>
    <w:rsid w:val="00AB3314"/>
    <w:rsid w:val="00AC0EDD"/>
    <w:rsid w:val="00AC7A02"/>
    <w:rsid w:val="00AF2445"/>
    <w:rsid w:val="00AF2666"/>
    <w:rsid w:val="00B071C7"/>
    <w:rsid w:val="00B355FE"/>
    <w:rsid w:val="00B810F5"/>
    <w:rsid w:val="00B87C48"/>
    <w:rsid w:val="00B928B9"/>
    <w:rsid w:val="00B92F71"/>
    <w:rsid w:val="00B943BB"/>
    <w:rsid w:val="00BB14B3"/>
    <w:rsid w:val="00BB1D59"/>
    <w:rsid w:val="00BC372D"/>
    <w:rsid w:val="00BF4157"/>
    <w:rsid w:val="00C03A02"/>
    <w:rsid w:val="00C15206"/>
    <w:rsid w:val="00C2292D"/>
    <w:rsid w:val="00C331F6"/>
    <w:rsid w:val="00C46E46"/>
    <w:rsid w:val="00C50628"/>
    <w:rsid w:val="00C57E49"/>
    <w:rsid w:val="00CA383F"/>
    <w:rsid w:val="00CD0D37"/>
    <w:rsid w:val="00CE16CD"/>
    <w:rsid w:val="00D139AD"/>
    <w:rsid w:val="00D24D2E"/>
    <w:rsid w:val="00D31263"/>
    <w:rsid w:val="00D35AF8"/>
    <w:rsid w:val="00D51628"/>
    <w:rsid w:val="00D6395F"/>
    <w:rsid w:val="00D80EC3"/>
    <w:rsid w:val="00D974B5"/>
    <w:rsid w:val="00DB7672"/>
    <w:rsid w:val="00DD5017"/>
    <w:rsid w:val="00DE042A"/>
    <w:rsid w:val="00DE260F"/>
    <w:rsid w:val="00DF7DB2"/>
    <w:rsid w:val="00E66B59"/>
    <w:rsid w:val="00E7793C"/>
    <w:rsid w:val="00EB3E84"/>
    <w:rsid w:val="00EE2C2A"/>
    <w:rsid w:val="00EF28E8"/>
    <w:rsid w:val="00EF63CA"/>
    <w:rsid w:val="00F01876"/>
    <w:rsid w:val="00F04CA7"/>
    <w:rsid w:val="00F1732E"/>
    <w:rsid w:val="00F173CF"/>
    <w:rsid w:val="00F5306A"/>
    <w:rsid w:val="00F91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D8563"/>
  <w15:chartTrackingRefBased/>
  <w15:docId w15:val="{9A7BB911-8CCF-49C6-B515-FF0DDB782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00B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F00B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14A4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4A4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14A4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14A4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14A4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14A4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14A4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00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F00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F00B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C0D0D"/>
    <w:rPr>
      <w:color w:val="808080"/>
    </w:rPr>
  </w:style>
  <w:style w:type="character" w:customStyle="1" w:styleId="30">
    <w:name w:val="标题 3 字符"/>
    <w:basedOn w:val="a0"/>
    <w:link w:val="3"/>
    <w:uiPriority w:val="9"/>
    <w:rsid w:val="00F914A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914A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14A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914A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914A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14A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14A4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3D75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D757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D75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D75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gi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F95AC1-44DA-4C8A-986E-82C9147DE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47</TotalTime>
  <Pages>1</Pages>
  <Words>508</Words>
  <Characters>2897</Characters>
  <Application>Microsoft Office Word</Application>
  <DocSecurity>0</DocSecurity>
  <Lines>24</Lines>
  <Paragraphs>6</Paragraphs>
  <ScaleCrop>false</ScaleCrop>
  <Company/>
  <LinksUpToDate>false</LinksUpToDate>
  <CharactersWithSpaces>33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业超</dc:creator>
  <cp:keywords/>
  <dc:description/>
  <cp:lastModifiedBy>王业超</cp:lastModifiedBy>
  <cp:revision>33</cp:revision>
  <dcterms:created xsi:type="dcterms:W3CDTF">2020-04-29T14:55:00Z</dcterms:created>
  <dcterms:modified xsi:type="dcterms:W3CDTF">2020-09-26T02:59:00Z</dcterms:modified>
</cp:coreProperties>
</file>